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ajorEastAsia" w:hAnsi="Times New Roman" w:cs="Times New Roman"/>
          <w:b/>
          <w:bCs/>
          <w:caps/>
          <w:color w:val="FFFFFF" w:themeColor="background1"/>
          <w:spacing w:val="15"/>
          <w:sz w:val="24"/>
          <w:szCs w:val="22"/>
        </w:rPr>
        <w:id w:val="-1794672013"/>
        <w:docPartObj>
          <w:docPartGallery w:val="Cover Pages"/>
          <w:docPartUnique/>
        </w:docPartObj>
      </w:sdtPr>
      <w:sdtEndPr>
        <w:rPr>
          <w:rFonts w:eastAsiaTheme="minorEastAsia"/>
          <w:b w:val="0"/>
          <w:bCs w:val="0"/>
          <w:caps w:val="0"/>
          <w:color w:val="auto"/>
          <w:spacing w:val="0"/>
          <w:sz w:val="20"/>
          <w:szCs w:val="20"/>
        </w:rPr>
      </w:sdtEndPr>
      <w:sdtContent>
        <w:tbl>
          <w:tblPr>
            <w:tblW w:w="5000" w:type="pct"/>
            <w:jc w:val="center"/>
            <w:tblLook w:val="04A0"/>
          </w:tblPr>
          <w:tblGrid>
            <w:gridCol w:w="9576"/>
          </w:tblGrid>
          <w:tr w:rsidR="00712466" w:rsidRPr="0011517F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b/>
                  <w:bCs/>
                  <w:caps/>
                  <w:color w:val="FFFFFF" w:themeColor="background1"/>
                  <w:spacing w:val="15"/>
                  <w:sz w:val="24"/>
                  <w:szCs w:val="22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rFonts w:asciiTheme="majorHAnsi" w:hAnsiTheme="majorHAnsi"/>
                  <w:b w:val="0"/>
                  <w:bCs w:val="0"/>
                  <w:color w:val="auto"/>
                  <w:spacing w:val="0"/>
                  <w:szCs w:val="20"/>
                </w:rPr>
              </w:sdtEndPr>
              <w:sdtContent>
                <w:tc>
                  <w:tcPr>
                    <w:tcW w:w="5000" w:type="pct"/>
                  </w:tcPr>
                  <w:p w:rsidR="00712466" w:rsidRPr="0011517F" w:rsidRDefault="00BD104E" w:rsidP="00712466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caps/>
                        <w:sz w:val="24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b/>
                        <w:bCs/>
                        <w:caps/>
                        <w:spacing w:val="15"/>
                        <w:sz w:val="24"/>
                        <w:szCs w:val="22"/>
                      </w:rPr>
                      <w:t>Portland state university</w:t>
                    </w:r>
                  </w:p>
                </w:tc>
              </w:sdtContent>
            </w:sdt>
          </w:tr>
          <w:tr w:rsidR="00712466" w:rsidRPr="0011517F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inorHAnsi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712466" w:rsidRPr="00963BEE" w:rsidRDefault="00BD104E" w:rsidP="00712466">
                    <w:pPr>
                      <w:pStyle w:val="NoSpacing"/>
                      <w:jc w:val="center"/>
                      <w:rPr>
                        <w:rFonts w:eastAsiaTheme="majorEastAsia" w:cstheme="minorHAnsi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inorHAnsi"/>
                        <w:sz w:val="80"/>
                        <w:szCs w:val="80"/>
                      </w:rPr>
                      <w:t>Microprocessor System Design</w:t>
                    </w:r>
                  </w:p>
                </w:tc>
              </w:sdtContent>
            </w:sdt>
          </w:tr>
          <w:tr w:rsidR="00712466" w:rsidRPr="0011517F">
            <w:trPr>
              <w:trHeight w:val="720"/>
              <w:jc w:val="center"/>
            </w:trPr>
            <w:sdt>
              <w:sdtPr>
                <w:rPr>
                  <w:rFonts w:asciiTheme="majorHAnsi" w:eastAsiaTheme="majorEastAsia" w:hAnsiTheme="majorHAnsi" w:cstheme="minorHAnsi"/>
                  <w:b/>
                  <w:bCs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712466" w:rsidRPr="00963BEE" w:rsidRDefault="00BD104E" w:rsidP="00122E6B">
                    <w:pPr>
                      <w:pStyle w:val="NoSpacing"/>
                      <w:jc w:val="center"/>
                      <w:rPr>
                        <w:rFonts w:eastAsiaTheme="majorEastAsia" w:cstheme="minorHAnsi"/>
                        <w:sz w:val="44"/>
                        <w:szCs w:val="44"/>
                      </w:rPr>
                    </w:pPr>
                    <w:r>
                      <w:rPr>
                        <w:rFonts w:asciiTheme="majorHAnsi" w:eastAsiaTheme="majorEastAsia" w:hAnsiTheme="majorHAnsi" w:cstheme="minorHAnsi"/>
                        <w:b/>
                        <w:bCs/>
                        <w:sz w:val="44"/>
                        <w:szCs w:val="44"/>
                      </w:rPr>
                      <w:t xml:space="preserve">Project Report for Design and Simulation of a Split L1 Cache </w:t>
                    </w:r>
                  </w:p>
                </w:tc>
              </w:sdtContent>
            </w:sdt>
          </w:tr>
          <w:tr w:rsidR="00712466" w:rsidRPr="0011517F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712466" w:rsidRPr="0011517F" w:rsidRDefault="00712466">
                <w:pPr>
                  <w:pStyle w:val="NoSpacing"/>
                  <w:jc w:val="center"/>
                  <w:rPr>
                    <w:rFonts w:ascii="Times New Roman" w:hAnsi="Times New Roman" w:cs="Times New Roman"/>
                  </w:rPr>
                </w:pPr>
              </w:p>
            </w:tc>
          </w:tr>
          <w:tr w:rsidR="00712466" w:rsidRPr="0055030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A43E64" w:rsidRPr="00550308" w:rsidRDefault="00A43E64" w:rsidP="007C6F4E">
                <w:pPr>
                  <w:pStyle w:val="NoSpacing"/>
                  <w:jc w:val="center"/>
                  <w:rPr>
                    <w:rFonts w:cstheme="minorHAnsi"/>
                    <w:sz w:val="28"/>
                  </w:rPr>
                </w:pPr>
                <w:r w:rsidRPr="00550308">
                  <w:rPr>
                    <w:rFonts w:cstheme="minorHAnsi"/>
                    <w:sz w:val="28"/>
                  </w:rPr>
                  <w:t>Neerja Bawaskar</w:t>
                </w:r>
                <w:r w:rsidR="009626EE" w:rsidRPr="00550308">
                  <w:rPr>
                    <w:rFonts w:cstheme="minorHAnsi"/>
                    <w:sz w:val="28"/>
                  </w:rPr>
                  <w:t xml:space="preserve"> (</w:t>
                </w:r>
                <w:r w:rsidR="006C2AAD" w:rsidRPr="00550308">
                  <w:rPr>
                    <w:rFonts w:cstheme="minorHAnsi"/>
                    <w:sz w:val="28"/>
                  </w:rPr>
                  <w:t xml:space="preserve">PSU ID: </w:t>
                </w:r>
                <w:r w:rsidR="008F2FDC" w:rsidRPr="00550308">
                  <w:rPr>
                    <w:rFonts w:cstheme="minorHAnsi"/>
                    <w:sz w:val="28"/>
                  </w:rPr>
                  <w:t>912362484</w:t>
                </w:r>
                <w:r w:rsidR="009626EE" w:rsidRPr="00550308">
                  <w:rPr>
                    <w:rFonts w:cstheme="minorHAnsi"/>
                    <w:sz w:val="28"/>
                  </w:rPr>
                  <w:t>)</w:t>
                </w:r>
              </w:p>
              <w:p w:rsidR="00A43E64" w:rsidRPr="00550308" w:rsidRDefault="00A43E64" w:rsidP="007C6F4E">
                <w:pPr>
                  <w:pStyle w:val="NoSpacing"/>
                  <w:jc w:val="center"/>
                  <w:rPr>
                    <w:rFonts w:cstheme="minorHAnsi"/>
                    <w:sz w:val="28"/>
                  </w:rPr>
                </w:pPr>
                <w:r w:rsidRPr="00550308">
                  <w:rPr>
                    <w:rFonts w:cstheme="minorHAnsi"/>
                    <w:sz w:val="28"/>
                  </w:rPr>
                  <w:t>Rahul Wagh</w:t>
                </w:r>
                <w:r w:rsidR="009626EE" w:rsidRPr="00550308">
                  <w:rPr>
                    <w:rFonts w:cstheme="minorHAnsi"/>
                    <w:sz w:val="28"/>
                  </w:rPr>
                  <w:t xml:space="preserve"> (</w:t>
                </w:r>
                <w:r w:rsidR="000B0458" w:rsidRPr="00550308">
                  <w:rPr>
                    <w:rFonts w:cstheme="minorHAnsi"/>
                    <w:sz w:val="28"/>
                  </w:rPr>
                  <w:t>PSU</w:t>
                </w:r>
                <w:r w:rsidR="006C2AAD" w:rsidRPr="00550308">
                  <w:rPr>
                    <w:rFonts w:cstheme="minorHAnsi"/>
                    <w:sz w:val="28"/>
                  </w:rPr>
                  <w:t xml:space="preserve"> ID</w:t>
                </w:r>
                <w:r w:rsidR="000B0458" w:rsidRPr="00550308">
                  <w:rPr>
                    <w:rFonts w:cstheme="minorHAnsi"/>
                    <w:sz w:val="28"/>
                  </w:rPr>
                  <w:t xml:space="preserve">: </w:t>
                </w:r>
                <w:r w:rsidR="009626EE" w:rsidRPr="00550308">
                  <w:rPr>
                    <w:rFonts w:cstheme="minorHAnsi"/>
                    <w:sz w:val="28"/>
                  </w:rPr>
                  <w:t>967287161)</w:t>
                </w:r>
              </w:p>
              <w:p w:rsidR="00712466" w:rsidRPr="00550308" w:rsidRDefault="00712466" w:rsidP="007C6F4E">
                <w:pPr>
                  <w:pStyle w:val="NoSpacing"/>
                  <w:jc w:val="center"/>
                  <w:rPr>
                    <w:rFonts w:cstheme="minorHAnsi"/>
                    <w:sz w:val="28"/>
                  </w:rPr>
                </w:pPr>
                <w:r w:rsidRPr="00550308">
                  <w:rPr>
                    <w:rFonts w:cstheme="minorHAnsi"/>
                    <w:sz w:val="28"/>
                  </w:rPr>
                  <w:t>Ameya Deswandikar</w:t>
                </w:r>
                <w:r w:rsidR="00A43E64" w:rsidRPr="00550308">
                  <w:rPr>
                    <w:rFonts w:cstheme="minorHAnsi"/>
                    <w:sz w:val="28"/>
                  </w:rPr>
                  <w:t xml:space="preserve"> </w:t>
                </w:r>
                <w:r w:rsidR="009626EE" w:rsidRPr="00550308">
                  <w:rPr>
                    <w:rFonts w:cstheme="minorHAnsi"/>
                    <w:sz w:val="28"/>
                  </w:rPr>
                  <w:t>(</w:t>
                </w:r>
                <w:r w:rsidR="000B0458" w:rsidRPr="00550308">
                  <w:rPr>
                    <w:rFonts w:cstheme="minorHAnsi"/>
                    <w:sz w:val="28"/>
                  </w:rPr>
                  <w:t>PSU</w:t>
                </w:r>
                <w:r w:rsidR="006C2AAD" w:rsidRPr="00550308">
                  <w:rPr>
                    <w:rFonts w:cstheme="minorHAnsi"/>
                    <w:sz w:val="28"/>
                  </w:rPr>
                  <w:t xml:space="preserve"> ID</w:t>
                </w:r>
                <w:r w:rsidR="000B0458" w:rsidRPr="00550308">
                  <w:rPr>
                    <w:rFonts w:cstheme="minorHAnsi"/>
                    <w:sz w:val="28"/>
                  </w:rPr>
                  <w:t xml:space="preserve">: </w:t>
                </w:r>
                <w:r w:rsidR="009626EE" w:rsidRPr="00550308">
                  <w:rPr>
                    <w:rFonts w:cstheme="minorHAnsi"/>
                    <w:sz w:val="28"/>
                  </w:rPr>
                  <w:t>970606576)</w:t>
                </w:r>
              </w:p>
              <w:p w:rsidR="008054BD" w:rsidRPr="00550308" w:rsidRDefault="008054BD" w:rsidP="007C6F4E">
                <w:pPr>
                  <w:pStyle w:val="NoSpacing"/>
                  <w:jc w:val="center"/>
                  <w:rPr>
                    <w:rFonts w:cstheme="minorHAnsi"/>
                    <w:b/>
                    <w:bCs/>
                    <w:sz w:val="28"/>
                  </w:rPr>
                </w:pPr>
              </w:p>
            </w:tc>
          </w:tr>
          <w:tr w:rsidR="00712466" w:rsidRPr="00550308">
            <w:trPr>
              <w:trHeight w:val="360"/>
              <w:jc w:val="center"/>
            </w:trPr>
            <w:sdt>
              <w:sdtPr>
                <w:rPr>
                  <w:rFonts w:cstheme="minorHAnsi"/>
                  <w:sz w:val="28"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2-12-05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Content>
                <w:tc>
                  <w:tcPr>
                    <w:tcW w:w="5000" w:type="pct"/>
                    <w:vAlign w:val="center"/>
                  </w:tcPr>
                  <w:p w:rsidR="00712466" w:rsidRPr="00550308" w:rsidRDefault="00BD104E" w:rsidP="00A43E64">
                    <w:pPr>
                      <w:pStyle w:val="NoSpacing"/>
                      <w:jc w:val="center"/>
                      <w:rPr>
                        <w:rFonts w:cstheme="minorHAnsi"/>
                        <w:b/>
                        <w:bCs/>
                        <w:sz w:val="28"/>
                      </w:rPr>
                    </w:pPr>
                    <w:r>
                      <w:rPr>
                        <w:rFonts w:cstheme="minorHAnsi"/>
                        <w:sz w:val="28"/>
                      </w:rPr>
                      <w:t>12/5/2012</w:t>
                    </w:r>
                  </w:p>
                </w:tc>
              </w:sdtContent>
            </w:sdt>
          </w:tr>
        </w:tbl>
        <w:p w:rsidR="00A67569" w:rsidRPr="00550308" w:rsidRDefault="00A67569" w:rsidP="00136F1D">
          <w:pPr>
            <w:jc w:val="center"/>
            <w:rPr>
              <w:rFonts w:cstheme="minorHAnsi"/>
              <w:b/>
              <w:bCs/>
              <w:sz w:val="28"/>
            </w:rPr>
          </w:pPr>
        </w:p>
        <w:p w:rsidR="00EE0936" w:rsidRPr="00550308" w:rsidRDefault="005D6CA5" w:rsidP="00136F1D">
          <w:pPr>
            <w:jc w:val="center"/>
            <w:rPr>
              <w:rFonts w:cstheme="minorHAnsi"/>
              <w:sz w:val="24"/>
            </w:rPr>
          </w:pPr>
          <w:r w:rsidRPr="00550308">
            <w:rPr>
              <w:rFonts w:cstheme="minorHAnsi"/>
              <w:sz w:val="24"/>
            </w:rPr>
            <w:t>Course Number: ECE585</w:t>
          </w:r>
        </w:p>
        <w:p w:rsidR="00712466" w:rsidRPr="00550308" w:rsidRDefault="00764EA7" w:rsidP="00136F1D">
          <w:pPr>
            <w:tabs>
              <w:tab w:val="right" w:pos="9360"/>
            </w:tabs>
            <w:jc w:val="center"/>
            <w:rPr>
              <w:rFonts w:cstheme="minorHAnsi"/>
              <w:sz w:val="24"/>
            </w:rPr>
          </w:pPr>
          <w:r w:rsidRPr="00550308">
            <w:rPr>
              <w:rFonts w:cstheme="minorHAnsi"/>
              <w:sz w:val="24"/>
            </w:rPr>
            <w:t xml:space="preserve">Department: </w:t>
          </w:r>
          <w:r w:rsidR="000A124E" w:rsidRPr="00550308">
            <w:rPr>
              <w:rFonts w:cstheme="minorHAnsi"/>
              <w:sz w:val="24"/>
            </w:rPr>
            <w:t>Electrical and Computer Engineering</w:t>
          </w:r>
        </w:p>
        <w:p w:rsidR="000A124E" w:rsidRPr="00550308" w:rsidRDefault="000A124E" w:rsidP="00136F1D">
          <w:pPr>
            <w:jc w:val="center"/>
            <w:rPr>
              <w:rFonts w:cstheme="minorHAnsi"/>
              <w:sz w:val="24"/>
            </w:rPr>
          </w:pPr>
          <w:r w:rsidRPr="00550308">
            <w:rPr>
              <w:rFonts w:cstheme="minorHAnsi"/>
              <w:sz w:val="24"/>
            </w:rPr>
            <w:t>Maseeh College of Engineering and</w:t>
          </w:r>
          <w:r w:rsidR="00826207" w:rsidRPr="00550308">
            <w:rPr>
              <w:rFonts w:cstheme="minorHAnsi"/>
              <w:sz w:val="24"/>
            </w:rPr>
            <w:t xml:space="preserve"> Computer Science</w:t>
          </w:r>
        </w:p>
        <w:p w:rsidR="00865F45" w:rsidRPr="00550308" w:rsidRDefault="00865F45" w:rsidP="00136F1D">
          <w:pPr>
            <w:jc w:val="center"/>
            <w:rPr>
              <w:rFonts w:cstheme="minorHAnsi"/>
              <w:sz w:val="24"/>
            </w:rPr>
          </w:pPr>
          <w:r w:rsidRPr="00550308">
            <w:rPr>
              <w:rFonts w:cstheme="minorHAnsi"/>
              <w:sz w:val="24"/>
            </w:rPr>
            <w:t>Portland State University</w:t>
          </w:r>
        </w:p>
        <w:p w:rsidR="000A124E" w:rsidRPr="0011517F" w:rsidRDefault="000A124E">
          <w:pPr>
            <w:rPr>
              <w:rFonts w:ascii="Times New Roman" w:hAnsi="Times New Roman" w:cs="Times New Roman"/>
              <w:sz w:val="24"/>
            </w:rPr>
          </w:pPr>
        </w:p>
        <w:p w:rsidR="009F200B" w:rsidRPr="0011517F" w:rsidRDefault="009F200B">
          <w:pPr>
            <w:rPr>
              <w:rFonts w:ascii="Times New Roman" w:hAnsi="Times New Roman" w:cs="Times New Roman"/>
              <w:sz w:val="24"/>
            </w:rPr>
          </w:pPr>
        </w:p>
        <w:p w:rsidR="009F200B" w:rsidRPr="0011517F" w:rsidRDefault="009F200B">
          <w:pPr>
            <w:rPr>
              <w:rFonts w:ascii="Times New Roman" w:hAnsi="Times New Roman" w:cs="Times New Roman"/>
              <w:sz w:val="24"/>
            </w:rPr>
          </w:pPr>
        </w:p>
        <w:tbl>
          <w:tblPr>
            <w:tblpPr w:leftFromText="187" w:rightFromText="187" w:horzAnchor="margin" w:tblpXSpec="center" w:tblpYSpec="bottom"/>
            <w:tblW w:w="5000" w:type="pct"/>
            <w:tblLook w:val="04A0"/>
          </w:tblPr>
          <w:tblGrid>
            <w:gridCol w:w="9576"/>
          </w:tblGrid>
          <w:tr w:rsidR="00712466" w:rsidRPr="0011517F">
            <w:sdt>
              <w:sdtPr>
                <w:rPr>
                  <w:rFonts w:ascii="Times New Roman" w:hAnsi="Times New Roman" w:cs="Times New Roman"/>
                  <w:sz w:val="24"/>
                  <w:szCs w:val="24"/>
                </w:rPr>
                <w:alias w:val="Abstract"/>
                <w:id w:val="8276291"/>
                <w:showingPlcHdr/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5000" w:type="pct"/>
                  </w:tcPr>
                  <w:p w:rsidR="00712466" w:rsidRPr="0011517F" w:rsidRDefault="00F13403" w:rsidP="00F13403">
                    <w:pPr>
                      <w:pStyle w:val="NoSpacing"/>
                      <w:rPr>
                        <w:rFonts w:ascii="Times New Roman" w:hAnsi="Times New Roman" w:cs="Times New Roman"/>
                        <w:sz w:val="24"/>
                      </w:rPr>
                    </w:pPr>
                    <w:r w:rsidRPr="0011517F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 xml:space="preserve">     </w:t>
                    </w:r>
                  </w:p>
                </w:tc>
              </w:sdtContent>
            </w:sdt>
          </w:tr>
        </w:tbl>
      </w:sdtContent>
    </w:sdt>
    <w:bookmarkStart w:id="0" w:name="_GoBack" w:displacedByCustomXml="next"/>
    <w:bookmarkEnd w:id="0" w:displacedByCustomXml="next"/>
    <w:sdt>
      <w:sdtPr>
        <w:rPr>
          <w:rFonts w:ascii="Times New Roman" w:hAnsi="Times New Roman" w:cs="Times New Roman"/>
          <w:b w:val="0"/>
          <w:bCs w:val="0"/>
          <w:caps w:val="0"/>
          <w:color w:val="auto"/>
          <w:spacing w:val="0"/>
          <w:sz w:val="20"/>
          <w:szCs w:val="20"/>
          <w:lang w:bidi="ar-SA"/>
        </w:rPr>
        <w:id w:val="19589595"/>
        <w:docPartObj>
          <w:docPartGallery w:val="Table of Contents"/>
          <w:docPartUnique/>
        </w:docPartObj>
      </w:sdtPr>
      <w:sdtEndPr>
        <w:rPr>
          <w:rFonts w:asciiTheme="minorHAnsi" w:hAnsiTheme="minorHAnsi" w:cstheme="minorBidi"/>
        </w:rPr>
      </w:sdtEndPr>
      <w:sdtContent>
        <w:p w:rsidR="00E553AA" w:rsidRPr="00367396" w:rsidRDefault="00E553AA">
          <w:pPr>
            <w:pStyle w:val="TOCHeading"/>
            <w:rPr>
              <w:rFonts w:cstheme="minorHAnsi"/>
            </w:rPr>
          </w:pPr>
          <w:r w:rsidRPr="00367396">
            <w:rPr>
              <w:rFonts w:cstheme="minorHAnsi"/>
            </w:rPr>
            <w:t>Contents</w:t>
          </w:r>
        </w:p>
        <w:p w:rsidR="003E48BB" w:rsidRDefault="00EF5D7E" w:rsidP="00B6138A">
          <w:pPr>
            <w:pStyle w:val="TOC1"/>
            <w:spacing w:before="0" w:after="0"/>
            <w:rPr>
              <w:noProof/>
              <w:sz w:val="22"/>
              <w:lang w:bidi="mr-IN"/>
            </w:rPr>
          </w:pPr>
          <w:r w:rsidRPr="00367396">
            <w:rPr>
              <w:rFonts w:cstheme="minorHAnsi"/>
              <w:sz w:val="24"/>
              <w:szCs w:val="24"/>
            </w:rPr>
            <w:fldChar w:fldCharType="begin"/>
          </w:r>
          <w:r w:rsidR="00E553AA" w:rsidRPr="00367396">
            <w:rPr>
              <w:rFonts w:cstheme="minorHAnsi"/>
              <w:sz w:val="24"/>
              <w:szCs w:val="24"/>
            </w:rPr>
            <w:instrText xml:space="preserve"> TOC \o "1-3" \h \z \u </w:instrText>
          </w:r>
          <w:r w:rsidRPr="00367396">
            <w:rPr>
              <w:rFonts w:cstheme="minorHAnsi"/>
              <w:sz w:val="24"/>
              <w:szCs w:val="24"/>
            </w:rPr>
            <w:fldChar w:fldCharType="separate"/>
          </w:r>
          <w:hyperlink w:anchor="_Toc342487004" w:history="1">
            <w:r w:rsidR="003E48BB" w:rsidRPr="00424E44">
              <w:rPr>
                <w:rStyle w:val="Hyperlink"/>
                <w:noProof/>
              </w:rPr>
              <w:t>Project Specification</w:t>
            </w:r>
            <w:r w:rsidR="003E48BB">
              <w:rPr>
                <w:noProof/>
                <w:webHidden/>
              </w:rPr>
              <w:tab/>
            </w:r>
            <w:r w:rsidR="003E48BB">
              <w:rPr>
                <w:noProof/>
                <w:webHidden/>
              </w:rPr>
              <w:fldChar w:fldCharType="begin"/>
            </w:r>
            <w:r w:rsidR="003E48BB">
              <w:rPr>
                <w:noProof/>
                <w:webHidden/>
              </w:rPr>
              <w:instrText xml:space="preserve"> PAGEREF _Toc342487004 \h </w:instrText>
            </w:r>
            <w:r w:rsidR="003E48BB">
              <w:rPr>
                <w:noProof/>
                <w:webHidden/>
              </w:rPr>
            </w:r>
            <w:r w:rsidR="003E48BB">
              <w:rPr>
                <w:noProof/>
                <w:webHidden/>
              </w:rPr>
              <w:fldChar w:fldCharType="separate"/>
            </w:r>
            <w:r w:rsidR="0065392F">
              <w:rPr>
                <w:noProof/>
                <w:webHidden/>
              </w:rPr>
              <w:t>2</w:t>
            </w:r>
            <w:r w:rsidR="003E48BB">
              <w:rPr>
                <w:noProof/>
                <w:webHidden/>
              </w:rPr>
              <w:fldChar w:fldCharType="end"/>
            </w:r>
          </w:hyperlink>
        </w:p>
        <w:p w:rsidR="003E48BB" w:rsidRDefault="003E48BB">
          <w:pPr>
            <w:pStyle w:val="TOC1"/>
            <w:rPr>
              <w:noProof/>
              <w:sz w:val="22"/>
              <w:lang w:bidi="mr-IN"/>
            </w:rPr>
          </w:pPr>
          <w:hyperlink w:anchor="_Toc342487005" w:history="1">
            <w:r w:rsidRPr="00424E44">
              <w:rPr>
                <w:rStyle w:val="Hyperlink"/>
                <w:rFonts w:cstheme="minorHAnsi"/>
                <w:noProof/>
              </w:rPr>
              <w:t>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24870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392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48BB" w:rsidRDefault="003E48BB">
          <w:pPr>
            <w:pStyle w:val="TOC2"/>
            <w:tabs>
              <w:tab w:val="right" w:leader="dot" w:pos="9350"/>
            </w:tabs>
            <w:rPr>
              <w:noProof/>
              <w:sz w:val="22"/>
              <w:lang w:bidi="mr-IN"/>
            </w:rPr>
          </w:pPr>
          <w:hyperlink w:anchor="_Toc342487006" w:history="1">
            <w:r w:rsidR="00A32DF2" w:rsidRPr="00A32DF2">
              <w:rPr>
                <w:rStyle w:val="Hyperlink"/>
                <w:rFonts w:cstheme="minorHAnsi"/>
                <w:noProof/>
              </w:rPr>
              <w:t>Assump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24870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392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48BB" w:rsidRDefault="003E48BB">
          <w:pPr>
            <w:pStyle w:val="TOC2"/>
            <w:tabs>
              <w:tab w:val="right" w:leader="dot" w:pos="9350"/>
            </w:tabs>
            <w:rPr>
              <w:noProof/>
              <w:sz w:val="22"/>
              <w:lang w:bidi="mr-IN"/>
            </w:rPr>
          </w:pPr>
          <w:hyperlink w:anchor="_Toc342487007" w:history="1">
            <w:r w:rsidRPr="00A32DF2">
              <w:rPr>
                <w:rStyle w:val="Hyperlink"/>
                <w:rFonts w:cstheme="minorHAnsi"/>
                <w:noProof/>
              </w:rPr>
              <w:t>Flowchar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24870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392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48BB" w:rsidRDefault="003E48BB">
          <w:pPr>
            <w:pStyle w:val="TOC3"/>
            <w:rPr>
              <w:noProof/>
              <w:sz w:val="22"/>
              <w:lang w:bidi="mr-IN"/>
            </w:rPr>
          </w:pPr>
          <w:hyperlink w:anchor="_Toc342487008" w:history="1">
            <w:r w:rsidRPr="00424E44">
              <w:rPr>
                <w:rStyle w:val="Hyperlink"/>
                <w:rFonts w:cstheme="minorHAnsi"/>
                <w:noProof/>
              </w:rPr>
              <w:t>Rea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24870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392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48BB" w:rsidRDefault="003E48BB">
          <w:pPr>
            <w:pStyle w:val="TOC3"/>
            <w:rPr>
              <w:noProof/>
              <w:sz w:val="22"/>
              <w:lang w:bidi="mr-IN"/>
            </w:rPr>
          </w:pPr>
          <w:hyperlink w:anchor="_Toc342487009" w:history="1">
            <w:r w:rsidRPr="00424E44">
              <w:rPr>
                <w:rStyle w:val="Hyperlink"/>
                <w:rFonts w:cstheme="minorHAnsi"/>
                <w:noProof/>
              </w:rPr>
              <w:t>Wri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24870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392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48BB" w:rsidRDefault="003E48BB">
          <w:pPr>
            <w:pStyle w:val="TOC3"/>
            <w:rPr>
              <w:noProof/>
              <w:sz w:val="22"/>
              <w:lang w:bidi="mr-IN"/>
            </w:rPr>
          </w:pPr>
          <w:hyperlink w:anchor="_Toc342487010" w:history="1">
            <w:r w:rsidRPr="00A32DF2">
              <w:rPr>
                <w:rStyle w:val="Hyperlink"/>
                <w:rFonts w:cstheme="minorHAnsi"/>
                <w:noProof/>
              </w:rPr>
              <w:t>Reset</w:t>
            </w:r>
            <w:r>
              <w:rPr>
                <w:noProof/>
                <w:webHidden/>
              </w:rPr>
              <w:tab/>
            </w:r>
            <w:r w:rsidR="00AC5C2F">
              <w:rPr>
                <w:noProof/>
                <w:webHidden/>
              </w:rPr>
              <w:t>6</w:t>
            </w:r>
          </w:hyperlink>
        </w:p>
        <w:p w:rsidR="003E48BB" w:rsidRDefault="003E48BB">
          <w:pPr>
            <w:pStyle w:val="TOC3"/>
            <w:rPr>
              <w:noProof/>
              <w:sz w:val="22"/>
              <w:lang w:bidi="mr-IN"/>
            </w:rPr>
          </w:pPr>
          <w:hyperlink w:anchor="_Toc342487011" w:history="1">
            <w:r w:rsidRPr="00A32DF2">
              <w:rPr>
                <w:rStyle w:val="Hyperlink"/>
                <w:rFonts w:cstheme="minorHAnsi"/>
                <w:noProof/>
              </w:rPr>
              <w:t>Invalidate</w:t>
            </w:r>
            <w:r>
              <w:rPr>
                <w:noProof/>
                <w:webHidden/>
              </w:rPr>
              <w:tab/>
            </w:r>
            <w:r w:rsidR="00AC5C2F">
              <w:rPr>
                <w:noProof/>
                <w:webHidden/>
              </w:rPr>
              <w:t>6</w:t>
            </w:r>
          </w:hyperlink>
        </w:p>
        <w:p w:rsidR="003E48BB" w:rsidRDefault="003E48BB">
          <w:pPr>
            <w:pStyle w:val="TOC1"/>
            <w:rPr>
              <w:noProof/>
              <w:sz w:val="22"/>
              <w:lang w:bidi="mr-IN"/>
            </w:rPr>
          </w:pPr>
          <w:hyperlink w:anchor="_Toc342487012" w:history="1">
            <w:r w:rsidRPr="00424E44">
              <w:rPr>
                <w:rStyle w:val="Hyperlink"/>
                <w:rFonts w:cstheme="minorHAnsi"/>
                <w:noProof/>
              </w:rPr>
              <w:t>Testing</w:t>
            </w:r>
            <w:r>
              <w:rPr>
                <w:noProof/>
                <w:webHidden/>
              </w:rPr>
              <w:tab/>
            </w:r>
            <w:r w:rsidR="00AC5C2F">
              <w:rPr>
                <w:noProof/>
                <w:webHidden/>
              </w:rPr>
              <w:t>7</w:t>
            </w:r>
          </w:hyperlink>
        </w:p>
        <w:p w:rsidR="003E48BB" w:rsidRDefault="003E48BB">
          <w:pPr>
            <w:pStyle w:val="TOC2"/>
            <w:tabs>
              <w:tab w:val="right" w:leader="dot" w:pos="9350"/>
            </w:tabs>
            <w:rPr>
              <w:noProof/>
              <w:sz w:val="22"/>
              <w:lang w:bidi="mr-IN"/>
            </w:rPr>
          </w:pPr>
          <w:hyperlink w:anchor="_Toc342487013" w:history="1">
            <w:r w:rsidR="00A32DF2" w:rsidRPr="00A32DF2">
              <w:rPr>
                <w:rStyle w:val="Hyperlink"/>
                <w:rFonts w:cstheme="minorHAnsi"/>
                <w:noProof/>
              </w:rPr>
              <w:t>Test case design</w:t>
            </w:r>
            <w:r>
              <w:rPr>
                <w:noProof/>
                <w:webHidden/>
              </w:rPr>
              <w:tab/>
            </w:r>
            <w:r w:rsidR="003278A2">
              <w:rPr>
                <w:noProof/>
                <w:webHidden/>
              </w:rPr>
              <w:t>7</w:t>
            </w:r>
          </w:hyperlink>
        </w:p>
        <w:p w:rsidR="003E48BB" w:rsidRDefault="003E48BB">
          <w:pPr>
            <w:pStyle w:val="TOC3"/>
            <w:rPr>
              <w:noProof/>
              <w:sz w:val="22"/>
              <w:lang w:bidi="mr-IN"/>
            </w:rPr>
          </w:pPr>
          <w:hyperlink w:anchor="_Toc342487014" w:history="1">
            <w:r w:rsidRPr="00424E44">
              <w:rPr>
                <w:rStyle w:val="Hyperlink"/>
                <w:rFonts w:cstheme="minorHAnsi"/>
                <w:noProof/>
              </w:rPr>
              <w:t>Trace FIle 1</w:t>
            </w:r>
            <w:r>
              <w:rPr>
                <w:noProof/>
                <w:webHidden/>
              </w:rPr>
              <w:tab/>
            </w:r>
            <w:r w:rsidR="003278A2">
              <w:rPr>
                <w:noProof/>
                <w:webHidden/>
              </w:rPr>
              <w:t>8</w:t>
            </w:r>
          </w:hyperlink>
        </w:p>
        <w:p w:rsidR="003E48BB" w:rsidRDefault="003E48BB">
          <w:pPr>
            <w:pStyle w:val="TOC3"/>
            <w:rPr>
              <w:noProof/>
              <w:sz w:val="22"/>
              <w:lang w:bidi="mr-IN"/>
            </w:rPr>
          </w:pPr>
          <w:hyperlink w:anchor="_Toc342487015" w:history="1">
            <w:r w:rsidRPr="00424E44">
              <w:rPr>
                <w:rStyle w:val="Hyperlink"/>
                <w:rFonts w:cstheme="minorHAnsi"/>
                <w:noProof/>
              </w:rPr>
              <w:t>Trace FIle 2</w:t>
            </w:r>
            <w:r>
              <w:rPr>
                <w:noProof/>
                <w:webHidden/>
              </w:rPr>
              <w:tab/>
            </w:r>
            <w:r w:rsidR="003278A2">
              <w:rPr>
                <w:noProof/>
                <w:webHidden/>
              </w:rPr>
              <w:t>9</w:t>
            </w:r>
          </w:hyperlink>
        </w:p>
        <w:p w:rsidR="003E48BB" w:rsidRDefault="003E48BB">
          <w:pPr>
            <w:pStyle w:val="TOC3"/>
            <w:rPr>
              <w:noProof/>
              <w:sz w:val="22"/>
              <w:lang w:bidi="mr-IN"/>
            </w:rPr>
          </w:pPr>
          <w:hyperlink w:anchor="_Toc342487016" w:history="1">
            <w:r w:rsidRPr="00424E44">
              <w:rPr>
                <w:rStyle w:val="Hyperlink"/>
                <w:rFonts w:cstheme="minorHAnsi"/>
                <w:noProof/>
              </w:rPr>
              <w:t>Trace FIle 3</w:t>
            </w:r>
            <w:r>
              <w:rPr>
                <w:noProof/>
                <w:webHidden/>
              </w:rPr>
              <w:tab/>
            </w:r>
            <w:r w:rsidR="003278A2">
              <w:rPr>
                <w:noProof/>
                <w:webHidden/>
              </w:rPr>
              <w:t>10</w:t>
            </w:r>
          </w:hyperlink>
        </w:p>
        <w:p w:rsidR="003E48BB" w:rsidRDefault="003E48BB">
          <w:pPr>
            <w:pStyle w:val="TOC3"/>
            <w:rPr>
              <w:noProof/>
              <w:sz w:val="22"/>
              <w:lang w:bidi="mr-IN"/>
            </w:rPr>
          </w:pPr>
          <w:hyperlink w:anchor="_Toc342487017" w:history="1">
            <w:r w:rsidRPr="00424E44">
              <w:rPr>
                <w:rStyle w:val="Hyperlink"/>
                <w:rFonts w:cstheme="minorHAnsi"/>
                <w:noProof/>
              </w:rPr>
              <w:t>Trace FIle 4</w:t>
            </w:r>
            <w:r>
              <w:rPr>
                <w:noProof/>
                <w:webHidden/>
              </w:rPr>
              <w:tab/>
            </w:r>
            <w:r w:rsidR="003278A2">
              <w:rPr>
                <w:noProof/>
                <w:webHidden/>
              </w:rPr>
              <w:t>11</w:t>
            </w:r>
          </w:hyperlink>
        </w:p>
        <w:p w:rsidR="003E48BB" w:rsidRDefault="003E48BB">
          <w:pPr>
            <w:pStyle w:val="TOC1"/>
            <w:rPr>
              <w:noProof/>
              <w:sz w:val="22"/>
              <w:lang w:bidi="mr-IN"/>
            </w:rPr>
          </w:pPr>
          <w:hyperlink w:anchor="_Toc342487018" w:history="1">
            <w:r w:rsidRPr="00424E44">
              <w:rPr>
                <w:rStyle w:val="Hyperlink"/>
                <w:rFonts w:cstheme="minorHAnsi"/>
                <w:noProof/>
              </w:rPr>
              <w:t>Implementation</w:t>
            </w:r>
            <w:r>
              <w:rPr>
                <w:noProof/>
                <w:webHidden/>
              </w:rPr>
              <w:tab/>
            </w:r>
            <w:r w:rsidR="003278A2">
              <w:rPr>
                <w:noProof/>
                <w:webHidden/>
              </w:rPr>
              <w:t>12</w:t>
            </w:r>
          </w:hyperlink>
        </w:p>
        <w:p w:rsidR="003E48BB" w:rsidRDefault="003E48BB">
          <w:pPr>
            <w:pStyle w:val="TOC2"/>
            <w:tabs>
              <w:tab w:val="right" w:leader="dot" w:pos="9350"/>
            </w:tabs>
            <w:rPr>
              <w:noProof/>
              <w:sz w:val="22"/>
              <w:lang w:bidi="mr-IN"/>
            </w:rPr>
          </w:pPr>
          <w:hyperlink w:anchor="_Toc342487019" w:history="1">
            <w:r w:rsidRPr="00A32DF2">
              <w:rPr>
                <w:rStyle w:val="Hyperlink"/>
                <w:rFonts w:cstheme="minorHAnsi"/>
                <w:noProof/>
              </w:rPr>
              <w:t>Choice of Language</w:t>
            </w:r>
            <w:r>
              <w:rPr>
                <w:noProof/>
                <w:webHidden/>
              </w:rPr>
              <w:tab/>
            </w:r>
            <w:r w:rsidR="003278A2">
              <w:rPr>
                <w:noProof/>
                <w:webHidden/>
              </w:rPr>
              <w:t>12</w:t>
            </w:r>
          </w:hyperlink>
        </w:p>
        <w:p w:rsidR="003E48BB" w:rsidRDefault="003E48BB">
          <w:pPr>
            <w:pStyle w:val="TOC2"/>
            <w:tabs>
              <w:tab w:val="right" w:leader="dot" w:pos="9350"/>
            </w:tabs>
            <w:rPr>
              <w:noProof/>
              <w:sz w:val="22"/>
              <w:lang w:bidi="mr-IN"/>
            </w:rPr>
          </w:pPr>
          <w:hyperlink w:anchor="_Toc342487020" w:history="1">
            <w:r w:rsidRPr="00A32DF2">
              <w:rPr>
                <w:rStyle w:val="Hyperlink"/>
                <w:rFonts w:cstheme="minorHAnsi"/>
                <w:noProof/>
              </w:rPr>
              <w:t>Development environmen</w:t>
            </w:r>
            <w:r w:rsidRPr="00424E44">
              <w:rPr>
                <w:rStyle w:val="Hyperlink"/>
                <w:rFonts w:cstheme="minorHAnsi"/>
                <w:b/>
                <w:bCs/>
                <w:noProof/>
              </w:rPr>
              <w:t>t</w:t>
            </w:r>
            <w:r>
              <w:rPr>
                <w:noProof/>
                <w:webHidden/>
              </w:rPr>
              <w:tab/>
            </w:r>
            <w:r w:rsidR="003278A2">
              <w:rPr>
                <w:noProof/>
                <w:webHidden/>
              </w:rPr>
              <w:t>12</w:t>
            </w:r>
          </w:hyperlink>
        </w:p>
        <w:p w:rsidR="003E48BB" w:rsidRDefault="003E48BB">
          <w:pPr>
            <w:pStyle w:val="TOC2"/>
            <w:tabs>
              <w:tab w:val="right" w:leader="dot" w:pos="9350"/>
            </w:tabs>
            <w:rPr>
              <w:noProof/>
              <w:sz w:val="22"/>
              <w:lang w:bidi="mr-IN"/>
            </w:rPr>
          </w:pPr>
          <w:hyperlink w:anchor="_Toc342487021" w:history="1">
            <w:r w:rsidRPr="00A32DF2">
              <w:rPr>
                <w:rStyle w:val="Hyperlink"/>
                <w:rFonts w:cstheme="minorHAnsi"/>
                <w:noProof/>
              </w:rPr>
              <w:t>Class Diagram</w:t>
            </w:r>
            <w:r>
              <w:rPr>
                <w:noProof/>
                <w:webHidden/>
              </w:rPr>
              <w:tab/>
            </w:r>
            <w:r w:rsidR="003278A2">
              <w:rPr>
                <w:noProof/>
                <w:webHidden/>
              </w:rPr>
              <w:t>13</w:t>
            </w:r>
          </w:hyperlink>
        </w:p>
        <w:p w:rsidR="003E48BB" w:rsidRDefault="003E48BB">
          <w:pPr>
            <w:pStyle w:val="TOC2"/>
            <w:tabs>
              <w:tab w:val="right" w:leader="dot" w:pos="9350"/>
            </w:tabs>
            <w:rPr>
              <w:noProof/>
              <w:sz w:val="22"/>
              <w:lang w:bidi="mr-IN"/>
            </w:rPr>
          </w:pPr>
          <w:hyperlink w:anchor="_Toc342487022" w:history="1">
            <w:r w:rsidRPr="00A32DF2">
              <w:rPr>
                <w:rStyle w:val="Hyperlink"/>
                <w:rFonts w:cstheme="minorHAnsi"/>
                <w:noProof/>
              </w:rPr>
              <w:t>File Dependencies</w:t>
            </w:r>
            <w:r>
              <w:rPr>
                <w:noProof/>
                <w:webHidden/>
              </w:rPr>
              <w:tab/>
            </w:r>
            <w:r w:rsidR="003278A2">
              <w:rPr>
                <w:noProof/>
                <w:webHidden/>
              </w:rPr>
              <w:t>14</w:t>
            </w:r>
          </w:hyperlink>
        </w:p>
        <w:p w:rsidR="003E48BB" w:rsidRDefault="003E48BB">
          <w:pPr>
            <w:pStyle w:val="TOC2"/>
            <w:tabs>
              <w:tab w:val="right" w:leader="dot" w:pos="9350"/>
            </w:tabs>
            <w:rPr>
              <w:noProof/>
              <w:sz w:val="22"/>
              <w:lang w:bidi="mr-IN"/>
            </w:rPr>
          </w:pPr>
          <w:hyperlink w:anchor="_Toc342487023" w:history="1">
            <w:r w:rsidRPr="00A32DF2">
              <w:rPr>
                <w:rStyle w:val="Hyperlink"/>
                <w:noProof/>
              </w:rPr>
              <w:t>Error Handling</w:t>
            </w:r>
            <w:r>
              <w:rPr>
                <w:noProof/>
                <w:webHidden/>
              </w:rPr>
              <w:tab/>
            </w:r>
            <w:r w:rsidR="003278A2">
              <w:rPr>
                <w:noProof/>
                <w:webHidden/>
              </w:rPr>
              <w:t>15</w:t>
            </w:r>
          </w:hyperlink>
        </w:p>
        <w:p w:rsidR="003E48BB" w:rsidRDefault="003E48BB">
          <w:pPr>
            <w:pStyle w:val="TOC2"/>
            <w:tabs>
              <w:tab w:val="right" w:leader="dot" w:pos="9350"/>
            </w:tabs>
            <w:rPr>
              <w:noProof/>
              <w:sz w:val="22"/>
              <w:lang w:bidi="mr-IN"/>
            </w:rPr>
          </w:pPr>
          <w:hyperlink w:anchor="_Toc342487024" w:history="1">
            <w:r w:rsidRPr="00A32DF2">
              <w:rPr>
                <w:rStyle w:val="Hyperlink"/>
                <w:rFonts w:cstheme="minorHAnsi"/>
                <w:noProof/>
              </w:rPr>
              <w:t>Maintainability</w:t>
            </w:r>
            <w:r>
              <w:rPr>
                <w:noProof/>
                <w:webHidden/>
              </w:rPr>
              <w:tab/>
            </w:r>
            <w:r w:rsidR="003278A2">
              <w:rPr>
                <w:noProof/>
                <w:webHidden/>
              </w:rPr>
              <w:t>15</w:t>
            </w:r>
          </w:hyperlink>
        </w:p>
        <w:p w:rsidR="003E48BB" w:rsidRDefault="003E48BB">
          <w:pPr>
            <w:pStyle w:val="TOC3"/>
            <w:rPr>
              <w:noProof/>
              <w:sz w:val="22"/>
              <w:lang w:bidi="mr-IN"/>
            </w:rPr>
          </w:pPr>
          <w:hyperlink w:anchor="_Toc342487025" w:history="1">
            <w:r w:rsidRPr="00424E44">
              <w:rPr>
                <w:rStyle w:val="Hyperlink"/>
                <w:rFonts w:cstheme="minorHAnsi"/>
                <w:noProof/>
              </w:rPr>
              <w:t>Repository</w:t>
            </w:r>
            <w:r>
              <w:rPr>
                <w:noProof/>
                <w:webHidden/>
              </w:rPr>
              <w:tab/>
            </w:r>
            <w:r w:rsidR="003278A2">
              <w:rPr>
                <w:noProof/>
                <w:webHidden/>
              </w:rPr>
              <w:t>15</w:t>
            </w:r>
          </w:hyperlink>
        </w:p>
        <w:p w:rsidR="003E48BB" w:rsidRDefault="003E48BB">
          <w:pPr>
            <w:pStyle w:val="TOC3"/>
            <w:rPr>
              <w:noProof/>
              <w:sz w:val="22"/>
              <w:lang w:bidi="mr-IN"/>
            </w:rPr>
          </w:pPr>
          <w:hyperlink w:anchor="_Toc342487026" w:history="1">
            <w:r w:rsidRPr="00424E44">
              <w:rPr>
                <w:rStyle w:val="Hyperlink"/>
                <w:rFonts w:cstheme="minorHAnsi"/>
                <w:noProof/>
              </w:rPr>
              <w:t>Coding Standards</w:t>
            </w:r>
            <w:r>
              <w:rPr>
                <w:noProof/>
                <w:webHidden/>
              </w:rPr>
              <w:tab/>
            </w:r>
            <w:r w:rsidR="003278A2">
              <w:rPr>
                <w:noProof/>
                <w:webHidden/>
              </w:rPr>
              <w:t>16</w:t>
            </w:r>
          </w:hyperlink>
        </w:p>
        <w:p w:rsidR="003E48BB" w:rsidRDefault="003E48BB">
          <w:pPr>
            <w:pStyle w:val="TOC1"/>
            <w:rPr>
              <w:noProof/>
              <w:sz w:val="22"/>
              <w:lang w:bidi="mr-IN"/>
            </w:rPr>
          </w:pPr>
          <w:hyperlink w:anchor="_Toc342487027" w:history="1">
            <w:r w:rsidR="00A32DF2" w:rsidRPr="00424E44">
              <w:rPr>
                <w:rStyle w:val="Hyperlink"/>
                <w:noProof/>
              </w:rPr>
              <w:t>Appendix</w:t>
            </w:r>
            <w:r>
              <w:rPr>
                <w:noProof/>
                <w:webHidden/>
              </w:rPr>
              <w:tab/>
            </w:r>
            <w:r w:rsidR="003278A2">
              <w:rPr>
                <w:noProof/>
                <w:webHidden/>
              </w:rPr>
              <w:t>17</w:t>
            </w:r>
          </w:hyperlink>
        </w:p>
        <w:p w:rsidR="003E48BB" w:rsidRDefault="003E48BB">
          <w:pPr>
            <w:pStyle w:val="TOC2"/>
            <w:tabs>
              <w:tab w:val="right" w:leader="dot" w:pos="9350"/>
            </w:tabs>
            <w:rPr>
              <w:noProof/>
              <w:sz w:val="22"/>
              <w:lang w:bidi="mr-IN"/>
            </w:rPr>
          </w:pPr>
          <w:hyperlink w:anchor="_Toc342487028" w:history="1">
            <w:r w:rsidR="00A32DF2" w:rsidRPr="00424E44">
              <w:rPr>
                <w:rStyle w:val="Hyperlink"/>
                <w:noProof/>
              </w:rPr>
              <w:t>Source code</w:t>
            </w:r>
            <w:r>
              <w:rPr>
                <w:noProof/>
                <w:webHidden/>
              </w:rPr>
              <w:tab/>
            </w:r>
            <w:r w:rsidR="003278A2">
              <w:rPr>
                <w:noProof/>
                <w:webHidden/>
              </w:rPr>
              <w:t>17</w:t>
            </w:r>
          </w:hyperlink>
        </w:p>
        <w:p w:rsidR="003E48BB" w:rsidRDefault="003E48BB">
          <w:pPr>
            <w:pStyle w:val="TOC2"/>
            <w:tabs>
              <w:tab w:val="right" w:leader="dot" w:pos="9350"/>
            </w:tabs>
            <w:rPr>
              <w:noProof/>
              <w:sz w:val="22"/>
              <w:lang w:bidi="mr-IN"/>
            </w:rPr>
          </w:pPr>
          <w:hyperlink w:anchor="_Toc342487029" w:history="1">
            <w:r w:rsidR="00A32DF2" w:rsidRPr="00424E44">
              <w:rPr>
                <w:rStyle w:val="Hyperlink"/>
                <w:noProof/>
              </w:rPr>
              <w:t>Trace file</w:t>
            </w:r>
            <w:r>
              <w:rPr>
                <w:noProof/>
                <w:webHidden/>
              </w:rPr>
              <w:tab/>
            </w:r>
            <w:r w:rsidR="003278A2">
              <w:rPr>
                <w:noProof/>
                <w:webHidden/>
              </w:rPr>
              <w:t>17</w:t>
            </w:r>
          </w:hyperlink>
        </w:p>
        <w:p w:rsidR="00E553AA" w:rsidRPr="00A71348" w:rsidRDefault="003E48BB" w:rsidP="00401057">
          <w:pPr>
            <w:pStyle w:val="TOC2"/>
            <w:tabs>
              <w:tab w:val="right" w:leader="dot" w:pos="9350"/>
            </w:tabs>
          </w:pPr>
          <w:hyperlink w:anchor="_Toc342487030" w:history="1">
            <w:r w:rsidR="00A32DF2" w:rsidRPr="00424E44">
              <w:rPr>
                <w:rStyle w:val="Hyperlink"/>
                <w:noProof/>
              </w:rPr>
              <w:t>Simulation resul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2487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392F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  <w:r w:rsidR="00EF5D7E" w:rsidRPr="00367396">
            <w:rPr>
              <w:rFonts w:cstheme="minorHAnsi"/>
            </w:rPr>
            <w:fldChar w:fldCharType="end"/>
          </w:r>
        </w:p>
      </w:sdtContent>
    </w:sdt>
    <w:p w:rsidR="00FE050C" w:rsidRPr="0011517F" w:rsidRDefault="002E17F7" w:rsidP="005C3A3E">
      <w:pPr>
        <w:pStyle w:val="Heading1"/>
      </w:pPr>
      <w:bookmarkStart w:id="1" w:name="_Toc342487004"/>
      <w:r w:rsidRPr="0011517F">
        <w:lastRenderedPageBreak/>
        <w:t>Project Specification</w:t>
      </w:r>
      <w:bookmarkEnd w:id="1"/>
    </w:p>
    <w:p w:rsidR="00B27C13" w:rsidRPr="00C51038" w:rsidRDefault="00CB44DB" w:rsidP="00B27C13">
      <w:pPr>
        <w:spacing w:before="0"/>
        <w:rPr>
          <w:rFonts w:cstheme="minorHAnsi"/>
          <w:sz w:val="24"/>
          <w:szCs w:val="24"/>
        </w:rPr>
      </w:pPr>
      <w:r w:rsidRPr="00C51038">
        <w:rPr>
          <w:rFonts w:cstheme="minorHAnsi"/>
          <w:sz w:val="24"/>
          <w:szCs w:val="24"/>
        </w:rPr>
        <w:t>D</w:t>
      </w:r>
      <w:r w:rsidR="006E55B5" w:rsidRPr="00C51038">
        <w:rPr>
          <w:rFonts w:cstheme="minorHAnsi"/>
          <w:sz w:val="24"/>
          <w:szCs w:val="24"/>
        </w:rPr>
        <w:t>esign and simulation</w:t>
      </w:r>
      <w:r w:rsidR="00B03117" w:rsidRPr="00C51038">
        <w:rPr>
          <w:rFonts w:cstheme="minorHAnsi"/>
          <w:sz w:val="24"/>
          <w:szCs w:val="24"/>
        </w:rPr>
        <w:t xml:space="preserve"> </w:t>
      </w:r>
      <w:r w:rsidR="00F84BF0" w:rsidRPr="00C51038">
        <w:rPr>
          <w:rFonts w:cstheme="minorHAnsi"/>
          <w:sz w:val="24"/>
          <w:szCs w:val="24"/>
        </w:rPr>
        <w:t xml:space="preserve">of </w:t>
      </w:r>
      <w:r w:rsidR="00B03117" w:rsidRPr="00C51038">
        <w:rPr>
          <w:rFonts w:cstheme="minorHAnsi"/>
          <w:sz w:val="24"/>
          <w:szCs w:val="24"/>
        </w:rPr>
        <w:t>a split L1 cache</w:t>
      </w:r>
      <w:r w:rsidR="002C3218" w:rsidRPr="00C51038">
        <w:rPr>
          <w:rFonts w:cstheme="minorHAnsi"/>
          <w:sz w:val="24"/>
          <w:szCs w:val="24"/>
        </w:rPr>
        <w:t xml:space="preserve"> </w:t>
      </w:r>
      <w:r w:rsidR="00A356A3" w:rsidRPr="00C51038">
        <w:rPr>
          <w:rFonts w:cstheme="minorHAnsi"/>
          <w:sz w:val="24"/>
          <w:szCs w:val="24"/>
        </w:rPr>
        <w:t xml:space="preserve">backed by a unified L2 cache </w:t>
      </w:r>
      <w:r w:rsidR="004017EC" w:rsidRPr="00C51038">
        <w:rPr>
          <w:rFonts w:cstheme="minorHAnsi"/>
          <w:sz w:val="24"/>
          <w:szCs w:val="24"/>
        </w:rPr>
        <w:t>with</w:t>
      </w:r>
      <w:r w:rsidR="00A356A3" w:rsidRPr="00C51038">
        <w:rPr>
          <w:rFonts w:cstheme="minorHAnsi"/>
          <w:sz w:val="24"/>
          <w:szCs w:val="24"/>
        </w:rPr>
        <w:t xml:space="preserve"> MESI cache coherence </w:t>
      </w:r>
      <w:r w:rsidR="00B02B69" w:rsidRPr="00C51038">
        <w:rPr>
          <w:rFonts w:cstheme="minorHAnsi"/>
          <w:sz w:val="24"/>
          <w:szCs w:val="24"/>
        </w:rPr>
        <w:t>protocol</w:t>
      </w:r>
      <w:r w:rsidR="007D362A" w:rsidRPr="00C51038">
        <w:rPr>
          <w:rFonts w:cstheme="minorHAnsi"/>
          <w:sz w:val="24"/>
          <w:szCs w:val="24"/>
        </w:rPr>
        <w:t xml:space="preserve"> in a multiprocessor system</w:t>
      </w:r>
      <w:r w:rsidR="00DB7B89" w:rsidRPr="00C51038">
        <w:rPr>
          <w:rFonts w:cstheme="minorHAnsi"/>
          <w:sz w:val="24"/>
          <w:szCs w:val="24"/>
        </w:rPr>
        <w:t>.</w:t>
      </w:r>
    </w:p>
    <w:p w:rsidR="00020659" w:rsidRPr="00C51038" w:rsidRDefault="00020659" w:rsidP="00B27C13">
      <w:pPr>
        <w:spacing w:before="0"/>
        <w:rPr>
          <w:rFonts w:cstheme="minorHAnsi"/>
          <w:sz w:val="24"/>
          <w:szCs w:val="24"/>
        </w:rPr>
      </w:pPr>
      <w:r w:rsidRPr="00C51038">
        <w:rPr>
          <w:rFonts w:cstheme="minorHAnsi"/>
          <w:sz w:val="24"/>
          <w:szCs w:val="24"/>
        </w:rPr>
        <w:t>Specifications:</w:t>
      </w:r>
    </w:p>
    <w:tbl>
      <w:tblPr>
        <w:tblStyle w:val="TableGrid"/>
        <w:tblW w:w="0" w:type="auto"/>
        <w:tblInd w:w="108" w:type="dxa"/>
        <w:tblLook w:val="04A0"/>
      </w:tblPr>
      <w:tblGrid>
        <w:gridCol w:w="3011"/>
        <w:gridCol w:w="3337"/>
        <w:gridCol w:w="3120"/>
      </w:tblGrid>
      <w:tr w:rsidR="003E7217" w:rsidRPr="00C51038" w:rsidTr="00CD52ED">
        <w:tc>
          <w:tcPr>
            <w:tcW w:w="3011" w:type="dxa"/>
          </w:tcPr>
          <w:p w:rsidR="003E7217" w:rsidRPr="00C51038" w:rsidRDefault="003E7217" w:rsidP="001F05A8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 w:rsidRPr="00C51038">
              <w:rPr>
                <w:rFonts w:cstheme="minorHAnsi"/>
                <w:b/>
                <w:bCs/>
                <w:sz w:val="24"/>
                <w:szCs w:val="24"/>
              </w:rPr>
              <w:t>Parameter</w:t>
            </w:r>
          </w:p>
        </w:tc>
        <w:tc>
          <w:tcPr>
            <w:tcW w:w="3337" w:type="dxa"/>
          </w:tcPr>
          <w:p w:rsidR="003E7217" w:rsidRPr="00C51038" w:rsidRDefault="003E7217" w:rsidP="001F05A8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 w:rsidRPr="00C51038">
              <w:rPr>
                <w:rFonts w:cstheme="minorHAnsi"/>
                <w:b/>
                <w:bCs/>
                <w:sz w:val="24"/>
                <w:szCs w:val="24"/>
              </w:rPr>
              <w:t>L1 Data Cache</w:t>
            </w:r>
          </w:p>
        </w:tc>
        <w:tc>
          <w:tcPr>
            <w:tcW w:w="3120" w:type="dxa"/>
          </w:tcPr>
          <w:p w:rsidR="003E7217" w:rsidRPr="00C51038" w:rsidRDefault="003E7217" w:rsidP="001F05A8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 w:rsidRPr="00C51038">
              <w:rPr>
                <w:rFonts w:cstheme="minorHAnsi"/>
                <w:b/>
                <w:bCs/>
                <w:sz w:val="24"/>
                <w:szCs w:val="24"/>
              </w:rPr>
              <w:t>L1 Instruction Cache</w:t>
            </w:r>
          </w:p>
        </w:tc>
      </w:tr>
      <w:tr w:rsidR="003E7217" w:rsidRPr="00C51038" w:rsidTr="00CD52ED">
        <w:tc>
          <w:tcPr>
            <w:tcW w:w="3011" w:type="dxa"/>
          </w:tcPr>
          <w:p w:rsidR="003E7217" w:rsidRPr="00C51038" w:rsidRDefault="00717F9F" w:rsidP="00B27C13">
            <w:pPr>
              <w:rPr>
                <w:rFonts w:cstheme="minorHAnsi"/>
                <w:sz w:val="24"/>
                <w:szCs w:val="24"/>
              </w:rPr>
            </w:pPr>
            <w:r w:rsidRPr="00C51038">
              <w:rPr>
                <w:rFonts w:cstheme="minorHAnsi"/>
                <w:sz w:val="24"/>
                <w:szCs w:val="24"/>
              </w:rPr>
              <w:t>Associativity</w:t>
            </w:r>
          </w:p>
        </w:tc>
        <w:tc>
          <w:tcPr>
            <w:tcW w:w="3337" w:type="dxa"/>
          </w:tcPr>
          <w:p w:rsidR="003E7217" w:rsidRPr="00C51038" w:rsidRDefault="00504F40" w:rsidP="001F05A8">
            <w:pPr>
              <w:jc w:val="center"/>
              <w:rPr>
                <w:rFonts w:cstheme="minorHAnsi"/>
                <w:sz w:val="24"/>
                <w:szCs w:val="24"/>
              </w:rPr>
            </w:pPr>
            <w:r w:rsidRPr="00C51038">
              <w:rPr>
                <w:rFonts w:cstheme="minorHAnsi"/>
                <w:sz w:val="24"/>
                <w:szCs w:val="24"/>
              </w:rPr>
              <w:t>Four-way</w:t>
            </w:r>
          </w:p>
        </w:tc>
        <w:tc>
          <w:tcPr>
            <w:tcW w:w="3120" w:type="dxa"/>
          </w:tcPr>
          <w:p w:rsidR="003E7217" w:rsidRPr="00C51038" w:rsidRDefault="00504F40" w:rsidP="001F05A8">
            <w:pPr>
              <w:jc w:val="center"/>
              <w:rPr>
                <w:rFonts w:cstheme="minorHAnsi"/>
                <w:sz w:val="24"/>
                <w:szCs w:val="24"/>
              </w:rPr>
            </w:pPr>
            <w:r w:rsidRPr="00C51038">
              <w:rPr>
                <w:rFonts w:cstheme="minorHAnsi"/>
                <w:sz w:val="24"/>
                <w:szCs w:val="24"/>
              </w:rPr>
              <w:t>Two-way</w:t>
            </w:r>
          </w:p>
        </w:tc>
      </w:tr>
      <w:tr w:rsidR="003E7217" w:rsidRPr="00C51038" w:rsidTr="00CD52ED">
        <w:tc>
          <w:tcPr>
            <w:tcW w:w="3011" w:type="dxa"/>
          </w:tcPr>
          <w:p w:rsidR="003E7217" w:rsidRPr="00C51038" w:rsidRDefault="00504F40" w:rsidP="00B27C13">
            <w:pPr>
              <w:rPr>
                <w:rFonts w:cstheme="minorHAnsi"/>
                <w:sz w:val="24"/>
                <w:szCs w:val="24"/>
              </w:rPr>
            </w:pPr>
            <w:r w:rsidRPr="00C51038">
              <w:rPr>
                <w:rFonts w:cstheme="minorHAnsi"/>
                <w:sz w:val="24"/>
                <w:szCs w:val="24"/>
              </w:rPr>
              <w:t>Number of sets</w:t>
            </w:r>
          </w:p>
        </w:tc>
        <w:tc>
          <w:tcPr>
            <w:tcW w:w="3337" w:type="dxa"/>
          </w:tcPr>
          <w:p w:rsidR="003E7217" w:rsidRPr="00C51038" w:rsidRDefault="00504F40" w:rsidP="001F05A8">
            <w:pPr>
              <w:jc w:val="center"/>
              <w:rPr>
                <w:rFonts w:cstheme="minorHAnsi"/>
                <w:sz w:val="24"/>
                <w:szCs w:val="24"/>
              </w:rPr>
            </w:pPr>
            <w:r w:rsidRPr="00C51038">
              <w:rPr>
                <w:rFonts w:cstheme="minorHAnsi"/>
                <w:sz w:val="24"/>
                <w:szCs w:val="24"/>
              </w:rPr>
              <w:t>16K</w:t>
            </w:r>
          </w:p>
        </w:tc>
        <w:tc>
          <w:tcPr>
            <w:tcW w:w="3120" w:type="dxa"/>
          </w:tcPr>
          <w:p w:rsidR="003E7217" w:rsidRPr="00C51038" w:rsidRDefault="00504F40" w:rsidP="001F05A8">
            <w:pPr>
              <w:jc w:val="center"/>
              <w:rPr>
                <w:rFonts w:cstheme="minorHAnsi"/>
                <w:sz w:val="24"/>
                <w:szCs w:val="24"/>
              </w:rPr>
            </w:pPr>
            <w:r w:rsidRPr="00C51038">
              <w:rPr>
                <w:rFonts w:cstheme="minorHAnsi"/>
                <w:sz w:val="24"/>
                <w:szCs w:val="24"/>
              </w:rPr>
              <w:t>16K</w:t>
            </w:r>
          </w:p>
        </w:tc>
      </w:tr>
      <w:tr w:rsidR="003E7217" w:rsidRPr="00C51038" w:rsidTr="00CD52ED">
        <w:tc>
          <w:tcPr>
            <w:tcW w:w="3011" w:type="dxa"/>
          </w:tcPr>
          <w:p w:rsidR="003E7217" w:rsidRPr="00C51038" w:rsidRDefault="00504F40" w:rsidP="00B27C13">
            <w:pPr>
              <w:rPr>
                <w:rFonts w:cstheme="minorHAnsi"/>
                <w:sz w:val="24"/>
                <w:szCs w:val="24"/>
              </w:rPr>
            </w:pPr>
            <w:r w:rsidRPr="00C51038">
              <w:rPr>
                <w:rFonts w:cstheme="minorHAnsi"/>
                <w:sz w:val="24"/>
                <w:szCs w:val="24"/>
              </w:rPr>
              <w:t>Line size</w:t>
            </w:r>
          </w:p>
        </w:tc>
        <w:tc>
          <w:tcPr>
            <w:tcW w:w="3337" w:type="dxa"/>
          </w:tcPr>
          <w:p w:rsidR="003E7217" w:rsidRPr="00C51038" w:rsidRDefault="00504F40" w:rsidP="001F05A8">
            <w:pPr>
              <w:jc w:val="center"/>
              <w:rPr>
                <w:rFonts w:cstheme="minorHAnsi"/>
                <w:sz w:val="24"/>
                <w:szCs w:val="24"/>
              </w:rPr>
            </w:pPr>
            <w:r w:rsidRPr="00C51038">
              <w:rPr>
                <w:rFonts w:cstheme="minorHAnsi"/>
                <w:sz w:val="24"/>
                <w:szCs w:val="24"/>
              </w:rPr>
              <w:t>64 bytes</w:t>
            </w:r>
          </w:p>
        </w:tc>
        <w:tc>
          <w:tcPr>
            <w:tcW w:w="3120" w:type="dxa"/>
          </w:tcPr>
          <w:p w:rsidR="003E7217" w:rsidRPr="00C51038" w:rsidRDefault="00504F40" w:rsidP="001F05A8">
            <w:pPr>
              <w:jc w:val="center"/>
              <w:rPr>
                <w:rFonts w:cstheme="minorHAnsi"/>
                <w:sz w:val="24"/>
                <w:szCs w:val="24"/>
              </w:rPr>
            </w:pPr>
            <w:r w:rsidRPr="00C51038">
              <w:rPr>
                <w:rFonts w:cstheme="minorHAnsi"/>
                <w:sz w:val="24"/>
                <w:szCs w:val="24"/>
              </w:rPr>
              <w:t>64 bytes</w:t>
            </w:r>
          </w:p>
        </w:tc>
      </w:tr>
    </w:tbl>
    <w:p w:rsidR="007F233C" w:rsidRPr="00C51038" w:rsidRDefault="007F233C" w:rsidP="002F26E7">
      <w:pPr>
        <w:pStyle w:val="ListParagraph"/>
        <w:spacing w:before="0"/>
        <w:ind w:left="0"/>
        <w:rPr>
          <w:rFonts w:cstheme="minorHAnsi"/>
          <w:sz w:val="24"/>
          <w:szCs w:val="24"/>
        </w:rPr>
      </w:pPr>
    </w:p>
    <w:p w:rsidR="00310DD4" w:rsidRPr="00C51038" w:rsidRDefault="00310DD4" w:rsidP="002F26E7">
      <w:pPr>
        <w:pStyle w:val="ListParagraph"/>
        <w:spacing w:before="0"/>
        <w:ind w:left="0"/>
        <w:rPr>
          <w:rFonts w:cstheme="minorHAnsi"/>
          <w:sz w:val="24"/>
          <w:szCs w:val="24"/>
        </w:rPr>
      </w:pPr>
      <w:r w:rsidRPr="00C51038">
        <w:rPr>
          <w:rFonts w:cstheme="minorHAnsi"/>
          <w:sz w:val="24"/>
          <w:szCs w:val="24"/>
        </w:rPr>
        <w:t xml:space="preserve">Both </w:t>
      </w:r>
      <w:r w:rsidR="00F65047" w:rsidRPr="00C51038">
        <w:rPr>
          <w:rFonts w:cstheme="minorHAnsi"/>
          <w:sz w:val="24"/>
          <w:szCs w:val="24"/>
        </w:rPr>
        <w:t>caches implement an LRU</w:t>
      </w:r>
      <w:r w:rsidR="00B80B29" w:rsidRPr="00C51038">
        <w:rPr>
          <w:rFonts w:cstheme="minorHAnsi"/>
          <w:sz w:val="24"/>
          <w:szCs w:val="24"/>
        </w:rPr>
        <w:t xml:space="preserve"> replacement policy</w:t>
      </w:r>
      <w:r w:rsidR="000D1F89" w:rsidRPr="00C51038">
        <w:rPr>
          <w:rFonts w:cstheme="minorHAnsi"/>
          <w:sz w:val="24"/>
          <w:szCs w:val="24"/>
        </w:rPr>
        <w:t xml:space="preserve"> and have a shared L2 cache.</w:t>
      </w:r>
    </w:p>
    <w:p w:rsidR="007C3FBC" w:rsidRPr="00C51038" w:rsidRDefault="007C3FBC" w:rsidP="007C3FBC">
      <w:pPr>
        <w:pStyle w:val="ListParagraph"/>
        <w:spacing w:before="0"/>
        <w:rPr>
          <w:rFonts w:cstheme="minorHAnsi"/>
          <w:sz w:val="24"/>
          <w:szCs w:val="24"/>
        </w:rPr>
      </w:pPr>
    </w:p>
    <w:p w:rsidR="002D7FDF" w:rsidRPr="00C51038" w:rsidRDefault="002D7FDF" w:rsidP="002D7FDF">
      <w:pPr>
        <w:keepNext/>
        <w:jc w:val="center"/>
        <w:rPr>
          <w:rFonts w:cstheme="minorHAnsi"/>
        </w:rPr>
      </w:pPr>
      <w:r w:rsidRPr="00C51038">
        <w:rPr>
          <w:rFonts w:cstheme="minorHAnsi"/>
        </w:rPr>
        <w:object w:dxaOrig="3684" w:dyaOrig="47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4.2pt;height:238.45pt" o:ole="">
            <v:imagedata r:id="rId9" o:title=""/>
          </v:shape>
          <o:OLEObject Type="Embed" ProgID="Visio.Drawing.11" ShapeID="_x0000_i1025" DrawAspect="Content" ObjectID="_1416229482" r:id="rId10"/>
        </w:object>
      </w:r>
    </w:p>
    <w:p w:rsidR="002E17F7" w:rsidRPr="00C51038" w:rsidRDefault="002D7FDF" w:rsidP="002D7FDF">
      <w:pPr>
        <w:pStyle w:val="Caption"/>
        <w:jc w:val="center"/>
        <w:rPr>
          <w:rFonts w:cstheme="minorHAnsi"/>
          <w:b w:val="0"/>
          <w:bCs w:val="0"/>
          <w:color w:val="auto"/>
          <w:sz w:val="20"/>
          <w:szCs w:val="20"/>
        </w:rPr>
      </w:pPr>
      <w:r w:rsidRPr="00C51038">
        <w:rPr>
          <w:rFonts w:cstheme="minorHAnsi"/>
          <w:b w:val="0"/>
          <w:bCs w:val="0"/>
          <w:color w:val="auto"/>
          <w:sz w:val="20"/>
          <w:szCs w:val="20"/>
        </w:rPr>
        <w:t xml:space="preserve">Figure </w:t>
      </w:r>
      <w:r w:rsidR="00EF5D7E" w:rsidRPr="00C51038">
        <w:rPr>
          <w:rFonts w:cstheme="minorHAnsi"/>
          <w:b w:val="0"/>
          <w:bCs w:val="0"/>
          <w:color w:val="auto"/>
          <w:sz w:val="20"/>
          <w:szCs w:val="20"/>
        </w:rPr>
        <w:fldChar w:fldCharType="begin"/>
      </w:r>
      <w:r w:rsidRPr="00C51038">
        <w:rPr>
          <w:rFonts w:cstheme="minorHAnsi"/>
          <w:b w:val="0"/>
          <w:bCs w:val="0"/>
          <w:color w:val="auto"/>
          <w:sz w:val="20"/>
          <w:szCs w:val="20"/>
        </w:rPr>
        <w:instrText xml:space="preserve"> SEQ Figure \* ARABIC </w:instrText>
      </w:r>
      <w:r w:rsidR="00EF5D7E" w:rsidRPr="00C51038">
        <w:rPr>
          <w:rFonts w:cstheme="minorHAnsi"/>
          <w:b w:val="0"/>
          <w:bCs w:val="0"/>
          <w:color w:val="auto"/>
          <w:sz w:val="20"/>
          <w:szCs w:val="20"/>
        </w:rPr>
        <w:fldChar w:fldCharType="separate"/>
      </w:r>
      <w:r w:rsidR="0065392F">
        <w:rPr>
          <w:rFonts w:cstheme="minorHAnsi"/>
          <w:b w:val="0"/>
          <w:bCs w:val="0"/>
          <w:noProof/>
          <w:color w:val="auto"/>
          <w:sz w:val="20"/>
          <w:szCs w:val="20"/>
        </w:rPr>
        <w:t>1</w:t>
      </w:r>
      <w:r w:rsidR="00EF5D7E" w:rsidRPr="00C51038">
        <w:rPr>
          <w:rFonts w:cstheme="minorHAnsi"/>
          <w:b w:val="0"/>
          <w:bCs w:val="0"/>
          <w:color w:val="auto"/>
          <w:sz w:val="20"/>
          <w:szCs w:val="20"/>
        </w:rPr>
        <w:fldChar w:fldCharType="end"/>
      </w:r>
      <w:r w:rsidRPr="00C51038">
        <w:rPr>
          <w:rFonts w:cstheme="minorHAnsi"/>
          <w:b w:val="0"/>
          <w:bCs w:val="0"/>
          <w:color w:val="auto"/>
          <w:sz w:val="20"/>
          <w:szCs w:val="20"/>
        </w:rPr>
        <w:t>: L1 Cache external interfaces</w:t>
      </w:r>
    </w:p>
    <w:p w:rsidR="002D7FDF" w:rsidRPr="00C51038" w:rsidRDefault="002D7FDF" w:rsidP="002D7FDF">
      <w:pPr>
        <w:jc w:val="center"/>
        <w:rPr>
          <w:rFonts w:cstheme="minorHAnsi"/>
          <w:sz w:val="24"/>
          <w:szCs w:val="24"/>
        </w:rPr>
      </w:pPr>
    </w:p>
    <w:p w:rsidR="004F1813" w:rsidRPr="00C51038" w:rsidRDefault="004F1813" w:rsidP="002D7FDF">
      <w:pPr>
        <w:jc w:val="center"/>
        <w:rPr>
          <w:rFonts w:cstheme="minorHAnsi"/>
          <w:sz w:val="24"/>
          <w:szCs w:val="24"/>
        </w:rPr>
      </w:pPr>
    </w:p>
    <w:p w:rsidR="004F1813" w:rsidRDefault="004F1813" w:rsidP="002D7FDF">
      <w:pPr>
        <w:jc w:val="center"/>
        <w:rPr>
          <w:rFonts w:cstheme="minorHAnsi"/>
          <w:sz w:val="24"/>
          <w:szCs w:val="24"/>
        </w:rPr>
      </w:pPr>
    </w:p>
    <w:p w:rsidR="00F53623" w:rsidRDefault="00F53623" w:rsidP="002D7FDF">
      <w:pPr>
        <w:jc w:val="center"/>
        <w:rPr>
          <w:rFonts w:cstheme="minorHAnsi"/>
          <w:sz w:val="24"/>
          <w:szCs w:val="24"/>
        </w:rPr>
      </w:pPr>
    </w:p>
    <w:p w:rsidR="00F53623" w:rsidRPr="00C51038" w:rsidRDefault="00F53623" w:rsidP="002D7FDF">
      <w:pPr>
        <w:jc w:val="center"/>
        <w:rPr>
          <w:rFonts w:cstheme="minorHAnsi"/>
          <w:sz w:val="24"/>
          <w:szCs w:val="24"/>
        </w:rPr>
      </w:pPr>
    </w:p>
    <w:p w:rsidR="004F1813" w:rsidRPr="00C51038" w:rsidRDefault="004F1813" w:rsidP="002D7FDF">
      <w:pPr>
        <w:jc w:val="center"/>
        <w:rPr>
          <w:rFonts w:cstheme="minorHAnsi"/>
          <w:sz w:val="24"/>
          <w:szCs w:val="24"/>
        </w:rPr>
      </w:pPr>
    </w:p>
    <w:p w:rsidR="002E17F7" w:rsidRPr="00C51038" w:rsidRDefault="002E17F7" w:rsidP="002E17F7">
      <w:pPr>
        <w:pStyle w:val="Heading1"/>
        <w:rPr>
          <w:rFonts w:cstheme="minorHAnsi"/>
          <w:sz w:val="24"/>
          <w:szCs w:val="24"/>
        </w:rPr>
      </w:pPr>
      <w:bookmarkStart w:id="2" w:name="_Toc342487005"/>
      <w:r w:rsidRPr="00C51038">
        <w:rPr>
          <w:rFonts w:cstheme="minorHAnsi"/>
          <w:sz w:val="24"/>
          <w:szCs w:val="24"/>
        </w:rPr>
        <w:lastRenderedPageBreak/>
        <w:t>Design</w:t>
      </w:r>
      <w:bookmarkEnd w:id="2"/>
    </w:p>
    <w:p w:rsidR="004C2DB8" w:rsidRPr="00C51038" w:rsidRDefault="000340E2" w:rsidP="00E35AA0">
      <w:pPr>
        <w:keepNext/>
        <w:spacing w:after="0"/>
        <w:jc w:val="both"/>
        <w:rPr>
          <w:rFonts w:cstheme="minorHAnsi"/>
          <w:sz w:val="24"/>
          <w:szCs w:val="24"/>
        </w:rPr>
      </w:pPr>
      <w:r w:rsidRPr="00C51038">
        <w:rPr>
          <w:rFonts w:cstheme="minorHAnsi"/>
          <w:sz w:val="24"/>
          <w:szCs w:val="24"/>
        </w:rPr>
        <w:t xml:space="preserve">The L1 cache </w:t>
      </w:r>
      <w:r w:rsidR="009A65AB" w:rsidRPr="00C51038">
        <w:rPr>
          <w:rFonts w:cstheme="minorHAnsi"/>
          <w:sz w:val="24"/>
          <w:szCs w:val="24"/>
        </w:rPr>
        <w:t>is supported by a unified L2 cache</w:t>
      </w:r>
      <w:r w:rsidRPr="00C51038">
        <w:rPr>
          <w:rFonts w:cstheme="minorHAnsi"/>
          <w:sz w:val="24"/>
          <w:szCs w:val="24"/>
        </w:rPr>
        <w:t xml:space="preserve">. </w:t>
      </w:r>
      <w:r w:rsidR="009A65AB" w:rsidRPr="00C51038">
        <w:rPr>
          <w:rFonts w:cstheme="minorHAnsi"/>
          <w:sz w:val="24"/>
          <w:szCs w:val="24"/>
        </w:rPr>
        <w:t>Since this is a multiprocessor system with MESI cache coherence</w:t>
      </w:r>
      <w:r w:rsidR="00724810" w:rsidRPr="00C51038">
        <w:rPr>
          <w:rFonts w:cstheme="minorHAnsi"/>
          <w:sz w:val="24"/>
          <w:szCs w:val="24"/>
        </w:rPr>
        <w:t xml:space="preserve"> mechanism</w:t>
      </w:r>
      <w:r w:rsidR="009A65AB" w:rsidRPr="00C51038">
        <w:rPr>
          <w:rFonts w:cstheme="minorHAnsi"/>
          <w:sz w:val="24"/>
          <w:szCs w:val="24"/>
        </w:rPr>
        <w:t xml:space="preserve">, we maintain inclusivity with L2 to simplify </w:t>
      </w:r>
      <w:r w:rsidR="00264EDB" w:rsidRPr="00C51038">
        <w:rPr>
          <w:rFonts w:cstheme="minorHAnsi"/>
          <w:sz w:val="24"/>
          <w:szCs w:val="24"/>
        </w:rPr>
        <w:t xml:space="preserve">the </w:t>
      </w:r>
      <w:r w:rsidR="009A65AB" w:rsidRPr="00C51038">
        <w:rPr>
          <w:rFonts w:cstheme="minorHAnsi"/>
          <w:sz w:val="24"/>
          <w:szCs w:val="24"/>
        </w:rPr>
        <w:t>L1 cache design</w:t>
      </w:r>
      <w:r w:rsidR="002D451C" w:rsidRPr="00C51038">
        <w:rPr>
          <w:rFonts w:cstheme="minorHAnsi"/>
          <w:sz w:val="24"/>
          <w:szCs w:val="24"/>
        </w:rPr>
        <w:t xml:space="preserve">. </w:t>
      </w:r>
    </w:p>
    <w:p w:rsidR="00985D8A" w:rsidRPr="00C51038" w:rsidRDefault="00E50CB7" w:rsidP="00E35AA0">
      <w:pPr>
        <w:keepNext/>
        <w:spacing w:after="0"/>
        <w:jc w:val="both"/>
        <w:rPr>
          <w:rFonts w:cstheme="minorHAnsi"/>
          <w:sz w:val="24"/>
          <w:szCs w:val="24"/>
        </w:rPr>
      </w:pPr>
      <w:r w:rsidRPr="00C51038">
        <w:rPr>
          <w:rFonts w:cstheme="minorHAnsi"/>
          <w:sz w:val="24"/>
          <w:szCs w:val="24"/>
        </w:rPr>
        <w:t xml:space="preserve">In order to maintain </w:t>
      </w:r>
      <w:r w:rsidR="004C2DB8" w:rsidRPr="00C51038">
        <w:rPr>
          <w:rFonts w:cstheme="minorHAnsi"/>
          <w:sz w:val="24"/>
          <w:szCs w:val="24"/>
        </w:rPr>
        <w:t>i</w:t>
      </w:r>
      <w:r w:rsidRPr="00C51038">
        <w:rPr>
          <w:rFonts w:cstheme="minorHAnsi"/>
          <w:sz w:val="24"/>
          <w:szCs w:val="24"/>
        </w:rPr>
        <w:t>nclusivity, we imp</w:t>
      </w:r>
      <w:r w:rsidR="000F753F" w:rsidRPr="00C51038">
        <w:rPr>
          <w:rFonts w:cstheme="minorHAnsi"/>
          <w:sz w:val="24"/>
          <w:szCs w:val="24"/>
        </w:rPr>
        <w:t xml:space="preserve">lemented a write-through </w:t>
      </w:r>
      <w:r w:rsidR="006D7CC5" w:rsidRPr="00C51038">
        <w:rPr>
          <w:rFonts w:cstheme="minorHAnsi"/>
          <w:sz w:val="24"/>
          <w:szCs w:val="24"/>
        </w:rPr>
        <w:t xml:space="preserve">with write allocate policy </w:t>
      </w:r>
      <w:r w:rsidR="000F753F" w:rsidRPr="00C51038">
        <w:rPr>
          <w:rFonts w:cstheme="minorHAnsi"/>
          <w:sz w:val="24"/>
          <w:szCs w:val="24"/>
        </w:rPr>
        <w:t>on both L1 Data and Instruction caches</w:t>
      </w:r>
      <w:r w:rsidR="001174B1" w:rsidRPr="00C51038">
        <w:rPr>
          <w:rFonts w:cstheme="minorHAnsi"/>
          <w:sz w:val="24"/>
          <w:szCs w:val="24"/>
        </w:rPr>
        <w:t>.</w:t>
      </w:r>
      <w:r w:rsidR="004D7CD5" w:rsidRPr="00C51038">
        <w:rPr>
          <w:rFonts w:cstheme="minorHAnsi"/>
          <w:sz w:val="24"/>
          <w:szCs w:val="24"/>
        </w:rPr>
        <w:t xml:space="preserve"> This </w:t>
      </w:r>
      <w:r w:rsidR="00577D3B" w:rsidRPr="00C51038">
        <w:rPr>
          <w:rFonts w:cstheme="minorHAnsi"/>
          <w:sz w:val="24"/>
          <w:szCs w:val="24"/>
        </w:rPr>
        <w:t xml:space="preserve">implies that we </w:t>
      </w:r>
      <w:r w:rsidR="00724566" w:rsidRPr="00C51038">
        <w:rPr>
          <w:rFonts w:cstheme="minorHAnsi"/>
          <w:sz w:val="24"/>
          <w:szCs w:val="24"/>
        </w:rPr>
        <w:t>need</w:t>
      </w:r>
      <w:r w:rsidR="004D7CD5" w:rsidRPr="00C51038">
        <w:rPr>
          <w:rFonts w:cstheme="minorHAnsi"/>
          <w:sz w:val="24"/>
          <w:szCs w:val="24"/>
        </w:rPr>
        <w:t xml:space="preserve"> not implement the MESI protocol in the L1 cache</w:t>
      </w:r>
      <w:r w:rsidR="007B7634" w:rsidRPr="00C51038">
        <w:rPr>
          <w:rFonts w:cstheme="minorHAnsi"/>
          <w:sz w:val="24"/>
          <w:szCs w:val="24"/>
        </w:rPr>
        <w:t>.</w:t>
      </w:r>
      <w:r w:rsidR="006010A2" w:rsidRPr="00C51038">
        <w:rPr>
          <w:rFonts w:cstheme="minorHAnsi"/>
          <w:sz w:val="24"/>
          <w:szCs w:val="24"/>
        </w:rPr>
        <w:t xml:space="preserve"> The cache coherence mechanism is handled in the </w:t>
      </w:r>
      <w:r w:rsidR="001C3AD0" w:rsidRPr="00C51038">
        <w:rPr>
          <w:rFonts w:cstheme="minorHAnsi"/>
          <w:sz w:val="24"/>
          <w:szCs w:val="24"/>
        </w:rPr>
        <w:t>lower level cache (L2)</w:t>
      </w:r>
      <w:r w:rsidR="00A935D0" w:rsidRPr="00C51038">
        <w:rPr>
          <w:rFonts w:cstheme="minorHAnsi"/>
          <w:sz w:val="24"/>
          <w:szCs w:val="24"/>
        </w:rPr>
        <w:t>, freeing up the L1 cache to serve the CPU</w:t>
      </w:r>
      <w:r w:rsidR="007179F1" w:rsidRPr="00C51038">
        <w:rPr>
          <w:rFonts w:cstheme="minorHAnsi"/>
          <w:sz w:val="24"/>
          <w:szCs w:val="24"/>
        </w:rPr>
        <w:t>.</w:t>
      </w:r>
      <w:r w:rsidR="001C3AD0" w:rsidRPr="00C51038">
        <w:rPr>
          <w:rFonts w:cstheme="minorHAnsi"/>
          <w:sz w:val="24"/>
          <w:szCs w:val="24"/>
        </w:rPr>
        <w:t xml:space="preserve"> Design and simulation of the L2 cache is out of scope for this project. We tested the L</w:t>
      </w:r>
      <w:r w:rsidR="00182C5B" w:rsidRPr="00C51038">
        <w:rPr>
          <w:rFonts w:cstheme="minorHAnsi"/>
          <w:sz w:val="24"/>
          <w:szCs w:val="24"/>
        </w:rPr>
        <w:t>1-L2</w:t>
      </w:r>
      <w:r w:rsidR="001C3AD0" w:rsidRPr="00C51038">
        <w:rPr>
          <w:rFonts w:cstheme="minorHAnsi"/>
          <w:sz w:val="24"/>
          <w:szCs w:val="24"/>
        </w:rPr>
        <w:t xml:space="preserve"> interface using a L2 stub: a minimal implementation of the cache interface specified below.</w:t>
      </w:r>
      <w:r w:rsidR="00E35AA0" w:rsidRPr="00C51038">
        <w:rPr>
          <w:rFonts w:cstheme="minorHAnsi"/>
          <w:sz w:val="24"/>
          <w:szCs w:val="24"/>
        </w:rPr>
        <w:t xml:space="preserve"> </w:t>
      </w:r>
    </w:p>
    <w:p w:rsidR="00965767" w:rsidRPr="00C51038" w:rsidRDefault="00965767" w:rsidP="00E35AA0">
      <w:pPr>
        <w:keepNext/>
        <w:spacing w:after="0"/>
        <w:jc w:val="both"/>
        <w:rPr>
          <w:rFonts w:cstheme="minorHAnsi"/>
          <w:sz w:val="24"/>
          <w:szCs w:val="24"/>
        </w:rPr>
      </w:pPr>
      <w:r w:rsidRPr="00C51038">
        <w:rPr>
          <w:rFonts w:cstheme="minorHAnsi"/>
          <w:sz w:val="24"/>
          <w:szCs w:val="24"/>
        </w:rPr>
        <w:t xml:space="preserve">The figure below represents the public interfaces provided by the L1 Data </w:t>
      </w:r>
      <w:r w:rsidR="007836B0" w:rsidRPr="00C51038">
        <w:rPr>
          <w:rFonts w:cstheme="minorHAnsi"/>
          <w:sz w:val="24"/>
          <w:szCs w:val="24"/>
        </w:rPr>
        <w:t>and</w:t>
      </w:r>
      <w:r w:rsidRPr="00C51038">
        <w:rPr>
          <w:rFonts w:cstheme="minorHAnsi"/>
          <w:sz w:val="24"/>
          <w:szCs w:val="24"/>
        </w:rPr>
        <w:t xml:space="preserve"> Instruction caches.</w:t>
      </w:r>
    </w:p>
    <w:p w:rsidR="001F6568" w:rsidRPr="00C51038" w:rsidRDefault="001F6568" w:rsidP="00985D8A">
      <w:pPr>
        <w:keepNext/>
        <w:spacing w:after="0"/>
        <w:jc w:val="center"/>
        <w:rPr>
          <w:rFonts w:cstheme="minorHAnsi"/>
        </w:rPr>
      </w:pPr>
      <w:r w:rsidRPr="00C51038">
        <w:rPr>
          <w:rFonts w:cstheme="minorHAnsi"/>
        </w:rPr>
        <w:object w:dxaOrig="4493" w:dyaOrig="3144">
          <v:shape id="_x0000_i1026" type="#_x0000_t75" style="width:225.35pt;height:157.1pt" o:ole="">
            <v:imagedata r:id="rId11" o:title=""/>
          </v:shape>
          <o:OLEObject Type="Embed" ProgID="Visio.Drawing.11" ShapeID="_x0000_i1026" DrawAspect="Content" ObjectID="_1416229483" r:id="rId12"/>
        </w:object>
      </w:r>
    </w:p>
    <w:p w:rsidR="00F87FED" w:rsidRPr="00C51038" w:rsidRDefault="001F6568" w:rsidP="001F6568">
      <w:pPr>
        <w:pStyle w:val="Caption"/>
        <w:jc w:val="center"/>
        <w:rPr>
          <w:rFonts w:cstheme="minorHAnsi"/>
          <w:b w:val="0"/>
          <w:bCs w:val="0"/>
          <w:color w:val="auto"/>
          <w:sz w:val="20"/>
          <w:szCs w:val="20"/>
        </w:rPr>
      </w:pPr>
      <w:r w:rsidRPr="00C51038">
        <w:rPr>
          <w:rFonts w:cstheme="minorHAnsi"/>
          <w:b w:val="0"/>
          <w:bCs w:val="0"/>
          <w:color w:val="auto"/>
          <w:sz w:val="20"/>
          <w:szCs w:val="20"/>
        </w:rPr>
        <w:t xml:space="preserve">Figure </w:t>
      </w:r>
      <w:r w:rsidR="00EF5D7E" w:rsidRPr="00C51038">
        <w:rPr>
          <w:rFonts w:cstheme="minorHAnsi"/>
          <w:b w:val="0"/>
          <w:bCs w:val="0"/>
          <w:color w:val="auto"/>
          <w:sz w:val="20"/>
          <w:szCs w:val="20"/>
        </w:rPr>
        <w:fldChar w:fldCharType="begin"/>
      </w:r>
      <w:r w:rsidRPr="00C51038">
        <w:rPr>
          <w:rFonts w:cstheme="minorHAnsi"/>
          <w:b w:val="0"/>
          <w:bCs w:val="0"/>
          <w:color w:val="auto"/>
          <w:sz w:val="20"/>
          <w:szCs w:val="20"/>
        </w:rPr>
        <w:instrText xml:space="preserve"> SEQ Figure \* ARABIC </w:instrText>
      </w:r>
      <w:r w:rsidR="00EF5D7E" w:rsidRPr="00C51038">
        <w:rPr>
          <w:rFonts w:cstheme="minorHAnsi"/>
          <w:b w:val="0"/>
          <w:bCs w:val="0"/>
          <w:color w:val="auto"/>
          <w:sz w:val="20"/>
          <w:szCs w:val="20"/>
        </w:rPr>
        <w:fldChar w:fldCharType="separate"/>
      </w:r>
      <w:r w:rsidR="0065392F">
        <w:rPr>
          <w:rFonts w:cstheme="minorHAnsi"/>
          <w:b w:val="0"/>
          <w:bCs w:val="0"/>
          <w:noProof/>
          <w:color w:val="auto"/>
          <w:sz w:val="20"/>
          <w:szCs w:val="20"/>
        </w:rPr>
        <w:t>2</w:t>
      </w:r>
      <w:r w:rsidR="00EF5D7E" w:rsidRPr="00C51038">
        <w:rPr>
          <w:rFonts w:cstheme="minorHAnsi"/>
          <w:b w:val="0"/>
          <w:bCs w:val="0"/>
          <w:color w:val="auto"/>
          <w:sz w:val="20"/>
          <w:szCs w:val="20"/>
        </w:rPr>
        <w:fldChar w:fldCharType="end"/>
      </w:r>
      <w:r w:rsidRPr="00C51038">
        <w:rPr>
          <w:rFonts w:cstheme="minorHAnsi"/>
          <w:b w:val="0"/>
          <w:bCs w:val="0"/>
          <w:color w:val="auto"/>
          <w:sz w:val="20"/>
          <w:szCs w:val="20"/>
        </w:rPr>
        <w:t>:</w:t>
      </w:r>
      <w:r w:rsidR="00037937" w:rsidRPr="00C51038">
        <w:rPr>
          <w:rFonts w:cstheme="minorHAnsi"/>
          <w:b w:val="0"/>
          <w:bCs w:val="0"/>
          <w:color w:val="auto"/>
          <w:sz w:val="20"/>
          <w:szCs w:val="20"/>
        </w:rPr>
        <w:t xml:space="preserve"> Public Interfaces</w:t>
      </w:r>
    </w:p>
    <w:p w:rsidR="00D36841" w:rsidRPr="00C51038" w:rsidRDefault="00D36841" w:rsidP="00D36841">
      <w:pPr>
        <w:rPr>
          <w:rFonts w:cstheme="minorHAnsi"/>
        </w:rPr>
      </w:pPr>
    </w:p>
    <w:tbl>
      <w:tblPr>
        <w:tblStyle w:val="TableGrid"/>
        <w:tblW w:w="5000" w:type="pct"/>
        <w:tblLook w:val="04A0"/>
      </w:tblPr>
      <w:tblGrid>
        <w:gridCol w:w="2808"/>
        <w:gridCol w:w="6768"/>
      </w:tblGrid>
      <w:tr w:rsidR="00D36841" w:rsidRPr="005C0CF8" w:rsidTr="00475FAB">
        <w:tc>
          <w:tcPr>
            <w:tcW w:w="1466" w:type="pct"/>
          </w:tcPr>
          <w:p w:rsidR="00D36841" w:rsidRPr="005C0CF8" w:rsidRDefault="00D36841" w:rsidP="008B2434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 w:rsidRPr="005C0CF8">
              <w:rPr>
                <w:rFonts w:cstheme="minorHAnsi"/>
                <w:b/>
                <w:bCs/>
                <w:sz w:val="24"/>
                <w:szCs w:val="24"/>
              </w:rPr>
              <w:t>Interface</w:t>
            </w:r>
          </w:p>
        </w:tc>
        <w:tc>
          <w:tcPr>
            <w:tcW w:w="3534" w:type="pct"/>
          </w:tcPr>
          <w:p w:rsidR="00D36841" w:rsidRPr="005C0CF8" w:rsidRDefault="00D36841" w:rsidP="008B2434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 w:rsidRPr="005C0CF8">
              <w:rPr>
                <w:rFonts w:cstheme="minorHAnsi"/>
                <w:b/>
                <w:bCs/>
                <w:sz w:val="24"/>
                <w:szCs w:val="24"/>
              </w:rPr>
              <w:t>Description</w:t>
            </w:r>
          </w:p>
        </w:tc>
      </w:tr>
      <w:tr w:rsidR="00D36841" w:rsidRPr="005C0CF8" w:rsidTr="00475FAB">
        <w:tc>
          <w:tcPr>
            <w:tcW w:w="1466" w:type="pct"/>
          </w:tcPr>
          <w:p w:rsidR="00D36841" w:rsidRPr="005C0CF8" w:rsidRDefault="00D07D32" w:rsidP="00D36841">
            <w:pPr>
              <w:rPr>
                <w:rFonts w:cstheme="minorHAnsi"/>
                <w:sz w:val="24"/>
                <w:szCs w:val="24"/>
              </w:rPr>
            </w:pPr>
            <w:r w:rsidRPr="005C0CF8">
              <w:rPr>
                <w:rFonts w:cstheme="minorHAnsi"/>
                <w:sz w:val="24"/>
                <w:szCs w:val="24"/>
              </w:rPr>
              <w:t>Read</w:t>
            </w:r>
          </w:p>
        </w:tc>
        <w:tc>
          <w:tcPr>
            <w:tcW w:w="3534" w:type="pct"/>
          </w:tcPr>
          <w:p w:rsidR="00D36841" w:rsidRPr="005C0CF8" w:rsidRDefault="00DF054B" w:rsidP="00D36841">
            <w:pPr>
              <w:rPr>
                <w:rFonts w:cstheme="minorHAnsi"/>
                <w:sz w:val="24"/>
                <w:szCs w:val="24"/>
              </w:rPr>
            </w:pPr>
            <w:r w:rsidRPr="005C0CF8">
              <w:rPr>
                <w:rFonts w:cstheme="minorHAnsi"/>
                <w:sz w:val="24"/>
                <w:szCs w:val="24"/>
              </w:rPr>
              <w:t>Read data from the cache</w:t>
            </w:r>
          </w:p>
        </w:tc>
      </w:tr>
      <w:tr w:rsidR="00D36841" w:rsidRPr="005C0CF8" w:rsidTr="00475FAB">
        <w:tc>
          <w:tcPr>
            <w:tcW w:w="1466" w:type="pct"/>
          </w:tcPr>
          <w:p w:rsidR="00D36841" w:rsidRPr="005C0CF8" w:rsidRDefault="00D07D32" w:rsidP="00D36841">
            <w:pPr>
              <w:rPr>
                <w:rFonts w:cstheme="minorHAnsi"/>
                <w:sz w:val="24"/>
                <w:szCs w:val="24"/>
              </w:rPr>
            </w:pPr>
            <w:r w:rsidRPr="005C0CF8">
              <w:rPr>
                <w:rFonts w:cstheme="minorHAnsi"/>
                <w:sz w:val="24"/>
                <w:szCs w:val="24"/>
              </w:rPr>
              <w:t>Write</w:t>
            </w:r>
          </w:p>
        </w:tc>
        <w:tc>
          <w:tcPr>
            <w:tcW w:w="3534" w:type="pct"/>
          </w:tcPr>
          <w:p w:rsidR="00D36841" w:rsidRPr="005C0CF8" w:rsidRDefault="00DF054B" w:rsidP="0062207E">
            <w:pPr>
              <w:rPr>
                <w:rFonts w:cstheme="minorHAnsi"/>
                <w:sz w:val="24"/>
                <w:szCs w:val="24"/>
              </w:rPr>
            </w:pPr>
            <w:r w:rsidRPr="005C0CF8">
              <w:rPr>
                <w:rFonts w:cstheme="minorHAnsi"/>
                <w:sz w:val="24"/>
                <w:szCs w:val="24"/>
              </w:rPr>
              <w:t xml:space="preserve">Write data </w:t>
            </w:r>
            <w:r w:rsidR="0062207E" w:rsidRPr="005C0CF8">
              <w:rPr>
                <w:rFonts w:cstheme="minorHAnsi"/>
                <w:sz w:val="24"/>
                <w:szCs w:val="24"/>
              </w:rPr>
              <w:t>to</w:t>
            </w:r>
            <w:r w:rsidRPr="005C0CF8">
              <w:rPr>
                <w:rFonts w:cstheme="minorHAnsi"/>
                <w:sz w:val="24"/>
                <w:szCs w:val="24"/>
              </w:rPr>
              <w:t xml:space="preserve"> the cache</w:t>
            </w:r>
          </w:p>
        </w:tc>
      </w:tr>
      <w:tr w:rsidR="00D36841" w:rsidRPr="005C0CF8" w:rsidTr="00475FAB">
        <w:tc>
          <w:tcPr>
            <w:tcW w:w="1466" w:type="pct"/>
          </w:tcPr>
          <w:p w:rsidR="00D36841" w:rsidRPr="005C0CF8" w:rsidRDefault="00D07D32" w:rsidP="00D36841">
            <w:pPr>
              <w:rPr>
                <w:rFonts w:cstheme="minorHAnsi"/>
                <w:sz w:val="24"/>
                <w:szCs w:val="24"/>
              </w:rPr>
            </w:pPr>
            <w:r w:rsidRPr="005C0CF8">
              <w:rPr>
                <w:rFonts w:cstheme="minorHAnsi"/>
                <w:sz w:val="24"/>
                <w:szCs w:val="24"/>
              </w:rPr>
              <w:t>Reset</w:t>
            </w:r>
          </w:p>
        </w:tc>
        <w:tc>
          <w:tcPr>
            <w:tcW w:w="3534" w:type="pct"/>
          </w:tcPr>
          <w:p w:rsidR="00D36841" w:rsidRPr="005C0CF8" w:rsidRDefault="00110FB2" w:rsidP="00D36841">
            <w:pPr>
              <w:rPr>
                <w:rFonts w:cstheme="minorHAnsi"/>
                <w:sz w:val="24"/>
                <w:szCs w:val="24"/>
              </w:rPr>
            </w:pPr>
            <w:r w:rsidRPr="005C0CF8">
              <w:rPr>
                <w:rFonts w:cstheme="minorHAnsi"/>
                <w:sz w:val="24"/>
                <w:szCs w:val="24"/>
              </w:rPr>
              <w:t>Clear</w:t>
            </w:r>
            <w:r w:rsidR="00405175" w:rsidRPr="005C0CF8">
              <w:rPr>
                <w:rFonts w:cstheme="minorHAnsi"/>
                <w:sz w:val="24"/>
                <w:szCs w:val="24"/>
              </w:rPr>
              <w:t>s</w:t>
            </w:r>
            <w:r w:rsidRPr="005C0CF8">
              <w:rPr>
                <w:rFonts w:cstheme="minorHAnsi"/>
                <w:sz w:val="24"/>
                <w:szCs w:val="24"/>
              </w:rPr>
              <w:t xml:space="preserve"> the</w:t>
            </w:r>
            <w:r w:rsidR="00FF4515" w:rsidRPr="005C0CF8">
              <w:rPr>
                <w:rFonts w:cstheme="minorHAnsi"/>
                <w:sz w:val="24"/>
                <w:szCs w:val="24"/>
              </w:rPr>
              <w:t xml:space="preserve"> Valid and Tag bits and clear</w:t>
            </w:r>
            <w:r w:rsidR="00405175" w:rsidRPr="005C0CF8">
              <w:rPr>
                <w:rFonts w:cstheme="minorHAnsi"/>
                <w:sz w:val="24"/>
                <w:szCs w:val="24"/>
              </w:rPr>
              <w:t>s</w:t>
            </w:r>
            <w:r w:rsidR="004767CF" w:rsidRPr="005C0CF8">
              <w:rPr>
                <w:rFonts w:cstheme="minorHAnsi"/>
                <w:sz w:val="24"/>
                <w:szCs w:val="24"/>
              </w:rPr>
              <w:t xml:space="preserve"> the data in the cache</w:t>
            </w:r>
          </w:p>
        </w:tc>
      </w:tr>
      <w:tr w:rsidR="00D36841" w:rsidRPr="005C0CF8" w:rsidTr="00475FAB">
        <w:tc>
          <w:tcPr>
            <w:tcW w:w="1466" w:type="pct"/>
          </w:tcPr>
          <w:p w:rsidR="00D36841" w:rsidRPr="005C0CF8" w:rsidRDefault="00D07D32" w:rsidP="00D36841">
            <w:pPr>
              <w:rPr>
                <w:rFonts w:cstheme="minorHAnsi"/>
                <w:sz w:val="24"/>
                <w:szCs w:val="24"/>
              </w:rPr>
            </w:pPr>
            <w:r w:rsidRPr="005C0CF8">
              <w:rPr>
                <w:rFonts w:cstheme="minorHAnsi"/>
                <w:sz w:val="24"/>
                <w:szCs w:val="24"/>
              </w:rPr>
              <w:t>Invalidate</w:t>
            </w:r>
          </w:p>
        </w:tc>
        <w:tc>
          <w:tcPr>
            <w:tcW w:w="3534" w:type="pct"/>
          </w:tcPr>
          <w:p w:rsidR="00D36841" w:rsidRPr="005C0CF8" w:rsidRDefault="009651A4" w:rsidP="00D36841">
            <w:pPr>
              <w:rPr>
                <w:rFonts w:cstheme="minorHAnsi"/>
                <w:sz w:val="24"/>
                <w:szCs w:val="24"/>
              </w:rPr>
            </w:pPr>
            <w:r w:rsidRPr="005C0CF8">
              <w:rPr>
                <w:rFonts w:cstheme="minorHAnsi"/>
                <w:sz w:val="24"/>
                <w:szCs w:val="24"/>
              </w:rPr>
              <w:t>Clears the Valid bit of the cache line</w:t>
            </w:r>
          </w:p>
        </w:tc>
      </w:tr>
    </w:tbl>
    <w:p w:rsidR="00AD2896" w:rsidRPr="005C0CF8" w:rsidRDefault="00AD2896" w:rsidP="00AD2896">
      <w:pPr>
        <w:pStyle w:val="Heading2"/>
        <w:rPr>
          <w:rFonts w:cstheme="minorHAnsi"/>
          <w:b/>
          <w:bCs/>
          <w:sz w:val="24"/>
          <w:szCs w:val="24"/>
        </w:rPr>
      </w:pPr>
      <w:bookmarkStart w:id="3" w:name="_Toc342487006"/>
      <w:r w:rsidRPr="005C0CF8">
        <w:rPr>
          <w:rFonts w:cstheme="minorHAnsi"/>
          <w:b/>
          <w:bCs/>
          <w:sz w:val="24"/>
          <w:szCs w:val="24"/>
        </w:rPr>
        <w:t>ASSUMPTIONS</w:t>
      </w:r>
      <w:bookmarkEnd w:id="3"/>
    </w:p>
    <w:p w:rsidR="00677621" w:rsidRPr="005C0CF8" w:rsidRDefault="00677621" w:rsidP="003C2931">
      <w:pPr>
        <w:pStyle w:val="ListParagraph"/>
        <w:numPr>
          <w:ilvl w:val="0"/>
          <w:numId w:val="10"/>
        </w:numPr>
        <w:spacing w:before="0" w:after="0"/>
        <w:rPr>
          <w:rFonts w:cstheme="minorHAnsi"/>
          <w:sz w:val="24"/>
          <w:szCs w:val="24"/>
        </w:rPr>
      </w:pPr>
      <w:r w:rsidRPr="005C0CF8">
        <w:rPr>
          <w:rFonts w:cstheme="minorHAnsi"/>
          <w:sz w:val="24"/>
          <w:szCs w:val="24"/>
        </w:rPr>
        <w:t>The last level in the memory hierarchy has to be Write Back in order to satisfy the given specification of write back with respect to memory.</w:t>
      </w:r>
    </w:p>
    <w:p w:rsidR="00B0060A" w:rsidRPr="005C0CF8" w:rsidRDefault="00B0060A" w:rsidP="003C2931">
      <w:pPr>
        <w:pStyle w:val="ListParagraph"/>
        <w:numPr>
          <w:ilvl w:val="0"/>
          <w:numId w:val="10"/>
        </w:numPr>
        <w:spacing w:before="0" w:after="0"/>
        <w:rPr>
          <w:rFonts w:cstheme="minorHAnsi"/>
          <w:sz w:val="24"/>
          <w:szCs w:val="24"/>
        </w:rPr>
      </w:pPr>
      <w:r w:rsidRPr="005C0CF8">
        <w:rPr>
          <w:rFonts w:cstheme="minorHAnsi"/>
          <w:sz w:val="24"/>
          <w:szCs w:val="24"/>
        </w:rPr>
        <w:t>The memory is byte addressable.</w:t>
      </w:r>
    </w:p>
    <w:p w:rsidR="000F528A" w:rsidRDefault="00B0060A" w:rsidP="00B0060A">
      <w:pPr>
        <w:pStyle w:val="ListParagraph"/>
        <w:numPr>
          <w:ilvl w:val="0"/>
          <w:numId w:val="10"/>
        </w:numPr>
        <w:spacing w:before="0" w:after="0"/>
        <w:rPr>
          <w:rFonts w:cstheme="minorHAnsi"/>
          <w:sz w:val="24"/>
          <w:szCs w:val="24"/>
        </w:rPr>
      </w:pPr>
      <w:r w:rsidRPr="005C0CF8">
        <w:rPr>
          <w:rFonts w:cstheme="minorHAnsi"/>
          <w:sz w:val="24"/>
          <w:szCs w:val="24"/>
        </w:rPr>
        <w:t>The maximum size of address is 32</w:t>
      </w:r>
      <w:r w:rsidR="00B03117" w:rsidRPr="005C0CF8">
        <w:rPr>
          <w:rFonts w:cstheme="minorHAnsi"/>
          <w:sz w:val="24"/>
          <w:szCs w:val="24"/>
        </w:rPr>
        <w:t xml:space="preserve"> </w:t>
      </w:r>
      <w:r w:rsidRPr="005C0CF8">
        <w:rPr>
          <w:rFonts w:cstheme="minorHAnsi"/>
          <w:sz w:val="24"/>
          <w:szCs w:val="24"/>
        </w:rPr>
        <w:t>bits.</w:t>
      </w:r>
    </w:p>
    <w:p w:rsidR="002E17F7" w:rsidRPr="00F650EF" w:rsidRDefault="002E17F7" w:rsidP="00CD5403">
      <w:pPr>
        <w:pStyle w:val="Heading2"/>
        <w:spacing w:before="0"/>
        <w:rPr>
          <w:rFonts w:cstheme="minorHAnsi"/>
          <w:b/>
          <w:bCs/>
          <w:sz w:val="24"/>
          <w:szCs w:val="24"/>
        </w:rPr>
      </w:pPr>
      <w:bookmarkStart w:id="4" w:name="_Toc342487007"/>
      <w:r w:rsidRPr="00F650EF">
        <w:rPr>
          <w:rFonts w:cstheme="minorHAnsi"/>
          <w:b/>
          <w:bCs/>
          <w:sz w:val="24"/>
          <w:szCs w:val="24"/>
        </w:rPr>
        <w:lastRenderedPageBreak/>
        <w:t>Flowcharts</w:t>
      </w:r>
      <w:bookmarkEnd w:id="4"/>
    </w:p>
    <w:p w:rsidR="002E17F7" w:rsidRPr="00F650EF" w:rsidRDefault="002E17F7" w:rsidP="00FD0FFB">
      <w:pPr>
        <w:pStyle w:val="Heading3"/>
        <w:spacing w:before="100"/>
        <w:rPr>
          <w:rFonts w:cstheme="minorHAnsi"/>
          <w:sz w:val="24"/>
          <w:szCs w:val="24"/>
        </w:rPr>
      </w:pPr>
      <w:bookmarkStart w:id="5" w:name="_Toc342487008"/>
      <w:r w:rsidRPr="00F650EF">
        <w:rPr>
          <w:rFonts w:cstheme="minorHAnsi"/>
          <w:sz w:val="24"/>
          <w:szCs w:val="24"/>
        </w:rPr>
        <w:t>Read</w:t>
      </w:r>
      <w:bookmarkEnd w:id="5"/>
    </w:p>
    <w:p w:rsidR="002E17F7" w:rsidRDefault="006418DE" w:rsidP="00E228D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lang w:bidi="mr-IN"/>
        </w:rPr>
        <w:pict>
          <v:rect id="_x0000_s1030" style="position:absolute;left:0;text-align:left;margin-left:165.75pt;margin-top:166.3pt;width:74.25pt;height:15pt;z-index:251658240" fillcolor="white [3212]" stroked="f"/>
        </w:pict>
      </w:r>
      <w:r w:rsidR="00B0060A" w:rsidRPr="00B0060A">
        <w:rPr>
          <w:rFonts w:ascii="Times New Roman" w:hAnsi="Times New Roman" w:cs="Times New Roman"/>
          <w:noProof/>
          <w:sz w:val="24"/>
          <w:szCs w:val="24"/>
          <w:lang w:bidi="mr-IN"/>
        </w:rPr>
        <w:drawing>
          <wp:inline distT="0" distB="0" distL="0" distR="0">
            <wp:extent cx="4660791" cy="6962775"/>
            <wp:effectExtent l="19050" t="0" r="6459" b="0"/>
            <wp:docPr id="3" name="Picture 2" descr="Rea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ad.jpg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61089" cy="69632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0F4D" w:rsidRPr="0095245D" w:rsidRDefault="00640F4D" w:rsidP="00E228D8">
      <w:pPr>
        <w:jc w:val="center"/>
        <w:rPr>
          <w:rFonts w:cstheme="minorHAnsi"/>
        </w:rPr>
      </w:pPr>
      <w:r w:rsidRPr="0095245D">
        <w:rPr>
          <w:rFonts w:cstheme="minorHAnsi"/>
        </w:rPr>
        <w:t>Fig</w:t>
      </w:r>
      <w:r w:rsidR="002D306A" w:rsidRPr="0095245D">
        <w:rPr>
          <w:rFonts w:cstheme="minorHAnsi"/>
        </w:rPr>
        <w:t>ure</w:t>
      </w:r>
      <w:r w:rsidRPr="0095245D">
        <w:rPr>
          <w:rFonts w:cstheme="minorHAnsi"/>
        </w:rPr>
        <w:t xml:space="preserve"> </w:t>
      </w:r>
      <w:r w:rsidR="00436F1C" w:rsidRPr="0095245D">
        <w:rPr>
          <w:rFonts w:cstheme="minorHAnsi"/>
        </w:rPr>
        <w:t>3</w:t>
      </w:r>
      <w:r w:rsidRPr="0095245D">
        <w:rPr>
          <w:rFonts w:cstheme="minorHAnsi"/>
        </w:rPr>
        <w:t>: Flowchart for READ</w:t>
      </w:r>
    </w:p>
    <w:p w:rsidR="002E17F7" w:rsidRPr="001806DD" w:rsidRDefault="002E17F7" w:rsidP="002E17F7">
      <w:pPr>
        <w:pStyle w:val="Heading3"/>
        <w:rPr>
          <w:rFonts w:cstheme="minorHAnsi"/>
          <w:sz w:val="24"/>
          <w:szCs w:val="24"/>
        </w:rPr>
      </w:pPr>
      <w:bookmarkStart w:id="6" w:name="_Toc342487009"/>
      <w:r w:rsidRPr="001806DD">
        <w:rPr>
          <w:rFonts w:cstheme="minorHAnsi"/>
          <w:sz w:val="24"/>
          <w:szCs w:val="24"/>
        </w:rPr>
        <w:lastRenderedPageBreak/>
        <w:t>Write</w:t>
      </w:r>
      <w:bookmarkEnd w:id="6"/>
    </w:p>
    <w:p w:rsidR="00EE1870" w:rsidRDefault="006418DE" w:rsidP="004748FD">
      <w:pPr>
        <w:jc w:val="center"/>
      </w:pPr>
      <w:r>
        <w:rPr>
          <w:noProof/>
          <w:lang w:bidi="mr-IN"/>
        </w:rPr>
        <w:pict>
          <v:rect id="_x0000_s1031" style="position:absolute;left:0;text-align:left;margin-left:163.5pt;margin-top:179.15pt;width:74.25pt;height:15pt;z-index:251659264" fillcolor="white [3212]" stroked="f"/>
        </w:pict>
      </w:r>
      <w:r w:rsidR="004748FD" w:rsidRPr="004748FD">
        <w:rPr>
          <w:noProof/>
          <w:lang w:bidi="mr-IN"/>
        </w:rPr>
        <w:drawing>
          <wp:inline distT="0" distB="0" distL="0" distR="0">
            <wp:extent cx="4286604" cy="7007568"/>
            <wp:effectExtent l="19050" t="0" r="0" b="0"/>
            <wp:docPr id="1" name="Picture 0" descr="State_Diags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tate_Diags1.jpg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89911" cy="701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5A77" w:rsidRPr="00B03ED5" w:rsidRDefault="00A52F11" w:rsidP="00225A77">
      <w:pPr>
        <w:jc w:val="center"/>
        <w:rPr>
          <w:rFonts w:cstheme="minorHAnsi"/>
        </w:rPr>
      </w:pPr>
      <w:r w:rsidRPr="00B03ED5">
        <w:rPr>
          <w:rFonts w:cstheme="minorHAnsi"/>
        </w:rPr>
        <w:t>Fig</w:t>
      </w:r>
      <w:r w:rsidR="00900311" w:rsidRPr="00B03ED5">
        <w:rPr>
          <w:rFonts w:cstheme="minorHAnsi"/>
        </w:rPr>
        <w:t>ure 4</w:t>
      </w:r>
      <w:r w:rsidRPr="00B03ED5">
        <w:rPr>
          <w:rFonts w:cstheme="minorHAnsi"/>
        </w:rPr>
        <w:t>: Flowchart for WRITE</w:t>
      </w:r>
    </w:p>
    <w:p w:rsidR="002E17F7" w:rsidRPr="001806DD" w:rsidRDefault="002E17F7" w:rsidP="002E17F7">
      <w:pPr>
        <w:pStyle w:val="Heading3"/>
        <w:rPr>
          <w:rFonts w:cstheme="minorHAnsi"/>
          <w:b/>
          <w:bCs/>
          <w:sz w:val="24"/>
          <w:szCs w:val="24"/>
        </w:rPr>
      </w:pPr>
      <w:bookmarkStart w:id="7" w:name="_Toc342487010"/>
      <w:r w:rsidRPr="001806DD">
        <w:rPr>
          <w:rFonts w:cstheme="minorHAnsi"/>
          <w:b/>
          <w:bCs/>
          <w:sz w:val="24"/>
          <w:szCs w:val="24"/>
        </w:rPr>
        <w:lastRenderedPageBreak/>
        <w:t>Reset</w:t>
      </w:r>
      <w:bookmarkEnd w:id="7"/>
    </w:p>
    <w:p w:rsidR="009771AB" w:rsidRPr="001806DD" w:rsidRDefault="009771AB" w:rsidP="009771AB">
      <w:pPr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 xml:space="preserve">The Reset command </w:t>
      </w:r>
      <w:r w:rsidR="006B4610" w:rsidRPr="001806DD">
        <w:rPr>
          <w:rFonts w:cstheme="minorHAnsi"/>
          <w:sz w:val="24"/>
          <w:szCs w:val="24"/>
        </w:rPr>
        <w:t>clears the V</w:t>
      </w:r>
      <w:r w:rsidR="0023507F" w:rsidRPr="001806DD">
        <w:rPr>
          <w:rFonts w:cstheme="minorHAnsi"/>
          <w:sz w:val="24"/>
          <w:szCs w:val="24"/>
        </w:rPr>
        <w:t xml:space="preserve">alid </w:t>
      </w:r>
      <w:r w:rsidR="00D35B36" w:rsidRPr="001806DD">
        <w:rPr>
          <w:rFonts w:cstheme="minorHAnsi"/>
          <w:sz w:val="24"/>
          <w:szCs w:val="24"/>
        </w:rPr>
        <w:t xml:space="preserve">bits </w:t>
      </w:r>
      <w:r w:rsidR="006B4610" w:rsidRPr="001806DD">
        <w:rPr>
          <w:rFonts w:cstheme="minorHAnsi"/>
          <w:sz w:val="24"/>
          <w:szCs w:val="24"/>
        </w:rPr>
        <w:t>and the T</w:t>
      </w:r>
      <w:r w:rsidR="0023507F" w:rsidRPr="001806DD">
        <w:rPr>
          <w:rFonts w:cstheme="minorHAnsi"/>
          <w:sz w:val="24"/>
          <w:szCs w:val="24"/>
        </w:rPr>
        <w:t>ag</w:t>
      </w:r>
      <w:r w:rsidR="00D35B36" w:rsidRPr="001806DD">
        <w:rPr>
          <w:rFonts w:cstheme="minorHAnsi"/>
          <w:sz w:val="24"/>
          <w:szCs w:val="24"/>
        </w:rPr>
        <w:t xml:space="preserve"> bits</w:t>
      </w:r>
      <w:r w:rsidR="004E438E" w:rsidRPr="001806DD">
        <w:rPr>
          <w:rFonts w:cstheme="minorHAnsi"/>
          <w:sz w:val="24"/>
          <w:szCs w:val="24"/>
        </w:rPr>
        <w:t xml:space="preserve"> of each line in the cache</w:t>
      </w:r>
      <w:r w:rsidR="00820487" w:rsidRPr="001806DD">
        <w:rPr>
          <w:rFonts w:cstheme="minorHAnsi"/>
          <w:sz w:val="24"/>
          <w:szCs w:val="24"/>
        </w:rPr>
        <w:t>. The LRU bits are set to a default value of 3 (i.e. least recently used)</w:t>
      </w:r>
      <w:r w:rsidR="001A4230" w:rsidRPr="001806DD">
        <w:rPr>
          <w:rFonts w:cstheme="minorHAnsi"/>
          <w:sz w:val="24"/>
          <w:szCs w:val="24"/>
        </w:rPr>
        <w:t>. T</w:t>
      </w:r>
      <w:r w:rsidRPr="001806DD">
        <w:rPr>
          <w:rFonts w:cstheme="minorHAnsi"/>
          <w:sz w:val="24"/>
          <w:szCs w:val="24"/>
        </w:rPr>
        <w:t xml:space="preserve">he data in </w:t>
      </w:r>
      <w:r w:rsidR="001A4230" w:rsidRPr="001806DD">
        <w:rPr>
          <w:rFonts w:cstheme="minorHAnsi"/>
          <w:sz w:val="24"/>
          <w:szCs w:val="24"/>
        </w:rPr>
        <w:t>each line of every set is also cleared.</w:t>
      </w:r>
    </w:p>
    <w:p w:rsidR="002E17F7" w:rsidRPr="001806DD" w:rsidRDefault="002E17F7" w:rsidP="002E17F7">
      <w:pPr>
        <w:pStyle w:val="Heading3"/>
        <w:rPr>
          <w:rFonts w:cstheme="minorHAnsi"/>
          <w:b/>
          <w:bCs/>
          <w:sz w:val="24"/>
          <w:szCs w:val="24"/>
        </w:rPr>
      </w:pPr>
      <w:bookmarkStart w:id="8" w:name="_Toc342487011"/>
      <w:r w:rsidRPr="001806DD">
        <w:rPr>
          <w:rFonts w:cstheme="minorHAnsi"/>
          <w:b/>
          <w:bCs/>
          <w:sz w:val="24"/>
          <w:szCs w:val="24"/>
        </w:rPr>
        <w:t>Invalidate</w:t>
      </w:r>
      <w:bookmarkEnd w:id="8"/>
    </w:p>
    <w:p w:rsidR="00CA4B2F" w:rsidRDefault="002F4082" w:rsidP="00B62565">
      <w:pPr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 xml:space="preserve">The Invalidate command makes the cache </w:t>
      </w:r>
      <w:r w:rsidR="00140CAE" w:rsidRPr="001806DD">
        <w:rPr>
          <w:rFonts w:cstheme="minorHAnsi"/>
          <w:sz w:val="24"/>
          <w:szCs w:val="24"/>
        </w:rPr>
        <w:t>line</w:t>
      </w:r>
      <w:r w:rsidRPr="001806DD">
        <w:rPr>
          <w:rFonts w:cstheme="minorHAnsi"/>
          <w:sz w:val="24"/>
          <w:szCs w:val="24"/>
        </w:rPr>
        <w:t xml:space="preserve"> invalid by clearing the</w:t>
      </w:r>
      <w:r w:rsidR="00370CC2" w:rsidRPr="001806DD">
        <w:rPr>
          <w:rFonts w:cstheme="minorHAnsi"/>
          <w:sz w:val="24"/>
          <w:szCs w:val="24"/>
        </w:rPr>
        <w:t xml:space="preserve"> V</w:t>
      </w:r>
      <w:r w:rsidRPr="001806DD">
        <w:rPr>
          <w:rFonts w:cstheme="minorHAnsi"/>
          <w:sz w:val="24"/>
          <w:szCs w:val="24"/>
        </w:rPr>
        <w:t>alid bit</w:t>
      </w:r>
      <w:r w:rsidR="00B30271" w:rsidRPr="001806DD">
        <w:rPr>
          <w:rFonts w:cstheme="minorHAnsi"/>
          <w:sz w:val="24"/>
          <w:szCs w:val="24"/>
        </w:rPr>
        <w:t xml:space="preserve"> </w:t>
      </w:r>
      <w:r w:rsidRPr="001806DD">
        <w:rPr>
          <w:rFonts w:cstheme="minorHAnsi"/>
          <w:sz w:val="24"/>
          <w:szCs w:val="24"/>
        </w:rPr>
        <w:t xml:space="preserve">of the line. The reasons for invalidate could be </w:t>
      </w:r>
      <w:r w:rsidR="00F53D98" w:rsidRPr="001806DD">
        <w:rPr>
          <w:rFonts w:cstheme="minorHAnsi"/>
          <w:sz w:val="24"/>
          <w:szCs w:val="24"/>
        </w:rPr>
        <w:t xml:space="preserve">due to </w:t>
      </w:r>
      <w:r w:rsidRPr="001806DD">
        <w:rPr>
          <w:rFonts w:cstheme="minorHAnsi"/>
          <w:sz w:val="24"/>
          <w:szCs w:val="24"/>
        </w:rPr>
        <w:t xml:space="preserve">an eviction in </w:t>
      </w:r>
      <w:r w:rsidR="008C56ED" w:rsidRPr="001806DD">
        <w:rPr>
          <w:rFonts w:cstheme="minorHAnsi"/>
          <w:sz w:val="24"/>
          <w:szCs w:val="24"/>
        </w:rPr>
        <w:t>L2</w:t>
      </w:r>
      <w:r w:rsidR="00F53D98" w:rsidRPr="001806DD">
        <w:rPr>
          <w:rFonts w:cstheme="minorHAnsi"/>
          <w:sz w:val="24"/>
          <w:szCs w:val="24"/>
        </w:rPr>
        <w:t xml:space="preserve"> </w:t>
      </w:r>
      <w:r w:rsidRPr="001806DD">
        <w:rPr>
          <w:rFonts w:cstheme="minorHAnsi"/>
          <w:sz w:val="24"/>
          <w:szCs w:val="24"/>
        </w:rPr>
        <w:t>cache</w:t>
      </w:r>
      <w:r w:rsidR="00F53D98" w:rsidRPr="001806DD">
        <w:rPr>
          <w:rFonts w:cstheme="minorHAnsi"/>
          <w:sz w:val="24"/>
          <w:szCs w:val="24"/>
        </w:rPr>
        <w:t xml:space="preserve"> (due to inclusivity)</w:t>
      </w:r>
      <w:r w:rsidRPr="001806DD">
        <w:rPr>
          <w:rFonts w:cstheme="minorHAnsi"/>
          <w:sz w:val="24"/>
          <w:szCs w:val="24"/>
        </w:rPr>
        <w:t xml:space="preserve"> or due to the cache coherence protocol implementation (MESI).</w:t>
      </w:r>
      <w:r w:rsidR="00E51BB4" w:rsidRPr="001806DD">
        <w:rPr>
          <w:rFonts w:cstheme="minorHAnsi"/>
          <w:sz w:val="24"/>
          <w:szCs w:val="24"/>
        </w:rPr>
        <w:t xml:space="preserve"> </w:t>
      </w:r>
      <w:r w:rsidR="00035760" w:rsidRPr="001806DD">
        <w:rPr>
          <w:rFonts w:cstheme="minorHAnsi"/>
          <w:sz w:val="24"/>
          <w:szCs w:val="24"/>
        </w:rPr>
        <w:t>In case of</w:t>
      </w:r>
      <w:r w:rsidR="006B5A37" w:rsidRPr="001806DD">
        <w:rPr>
          <w:rFonts w:cstheme="minorHAnsi"/>
          <w:sz w:val="24"/>
          <w:szCs w:val="24"/>
        </w:rPr>
        <w:t xml:space="preserve"> a hit to a modified line,</w:t>
      </w:r>
      <w:r w:rsidR="00E51BB4" w:rsidRPr="001806DD">
        <w:rPr>
          <w:rFonts w:cstheme="minorHAnsi"/>
          <w:sz w:val="24"/>
          <w:szCs w:val="24"/>
        </w:rPr>
        <w:t xml:space="preserve"> L2 cache</w:t>
      </w:r>
      <w:r w:rsidR="00F96E56" w:rsidRPr="001806DD">
        <w:rPr>
          <w:rFonts w:cstheme="minorHAnsi"/>
          <w:sz w:val="24"/>
          <w:szCs w:val="24"/>
        </w:rPr>
        <w:t xml:space="preserve"> will</w:t>
      </w:r>
      <w:r w:rsidR="00CD37E2" w:rsidRPr="001806DD">
        <w:rPr>
          <w:rFonts w:cstheme="minorHAnsi"/>
          <w:sz w:val="24"/>
          <w:szCs w:val="24"/>
        </w:rPr>
        <w:t xml:space="preserve"> send an Invalidate to the L1.</w:t>
      </w:r>
    </w:p>
    <w:p w:rsidR="00CA4B2F" w:rsidRDefault="00CA4B2F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br w:type="page"/>
      </w:r>
    </w:p>
    <w:p w:rsidR="002E17F7" w:rsidRPr="001806DD" w:rsidRDefault="00FA094B" w:rsidP="002E17F7">
      <w:pPr>
        <w:pStyle w:val="Heading1"/>
        <w:rPr>
          <w:rFonts w:cstheme="minorHAnsi"/>
          <w:sz w:val="24"/>
          <w:szCs w:val="24"/>
        </w:rPr>
      </w:pPr>
      <w:bookmarkStart w:id="9" w:name="_Toc342487012"/>
      <w:r w:rsidRPr="001806DD">
        <w:rPr>
          <w:rFonts w:cstheme="minorHAnsi"/>
          <w:sz w:val="24"/>
          <w:szCs w:val="24"/>
        </w:rPr>
        <w:lastRenderedPageBreak/>
        <w:t>Testing</w:t>
      </w:r>
      <w:bookmarkEnd w:id="9"/>
    </w:p>
    <w:p w:rsidR="00E86C4A" w:rsidRPr="001806DD" w:rsidRDefault="00310730" w:rsidP="00FF7808">
      <w:pPr>
        <w:spacing w:after="0"/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>The trace file has the following format:</w:t>
      </w:r>
    </w:p>
    <w:p w:rsidR="00310730" w:rsidRPr="001806DD" w:rsidRDefault="00310730" w:rsidP="00ED0C54">
      <w:pPr>
        <w:spacing w:before="0" w:after="0"/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>n address</w:t>
      </w:r>
    </w:p>
    <w:p w:rsidR="00310730" w:rsidRPr="001806DD" w:rsidRDefault="00862E34" w:rsidP="00E86C4A">
      <w:pPr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>where</w:t>
      </w:r>
      <w:r w:rsidR="001A4B5D" w:rsidRPr="001806DD">
        <w:rPr>
          <w:rFonts w:cstheme="minorHAnsi"/>
          <w:sz w:val="24"/>
          <w:szCs w:val="24"/>
        </w:rPr>
        <w:t xml:space="preserve"> n is</w:t>
      </w:r>
    </w:p>
    <w:tbl>
      <w:tblPr>
        <w:tblStyle w:val="TableGrid"/>
        <w:tblW w:w="5000" w:type="pct"/>
        <w:jc w:val="center"/>
        <w:tblLook w:val="04A0"/>
      </w:tblPr>
      <w:tblGrid>
        <w:gridCol w:w="3112"/>
        <w:gridCol w:w="6464"/>
      </w:tblGrid>
      <w:tr w:rsidR="001A4B5D" w:rsidRPr="001806DD" w:rsidTr="004F4351">
        <w:trPr>
          <w:jc w:val="center"/>
        </w:trPr>
        <w:tc>
          <w:tcPr>
            <w:tcW w:w="1625" w:type="pct"/>
          </w:tcPr>
          <w:p w:rsidR="001A4B5D" w:rsidRPr="001806DD" w:rsidRDefault="009B154C" w:rsidP="009F78B5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</w:t>
            </w:r>
          </w:p>
        </w:tc>
        <w:tc>
          <w:tcPr>
            <w:tcW w:w="3375" w:type="pct"/>
          </w:tcPr>
          <w:p w:rsidR="001A4B5D" w:rsidRPr="001806DD" w:rsidRDefault="002E0302" w:rsidP="00AE19D1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 xml:space="preserve">Read data request from L1-D </w:t>
            </w:r>
            <w:r w:rsidR="00DC1C3F" w:rsidRPr="001806DD">
              <w:rPr>
                <w:rFonts w:cstheme="minorHAnsi"/>
                <w:sz w:val="24"/>
                <w:szCs w:val="24"/>
              </w:rPr>
              <w:t>cache</w:t>
            </w:r>
          </w:p>
        </w:tc>
      </w:tr>
      <w:tr w:rsidR="001A4B5D" w:rsidRPr="001806DD" w:rsidTr="004F4351">
        <w:trPr>
          <w:jc w:val="center"/>
        </w:trPr>
        <w:tc>
          <w:tcPr>
            <w:tcW w:w="1625" w:type="pct"/>
          </w:tcPr>
          <w:p w:rsidR="001A4B5D" w:rsidRPr="001806DD" w:rsidRDefault="009B154C" w:rsidP="009F78B5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1</w:t>
            </w:r>
          </w:p>
        </w:tc>
        <w:tc>
          <w:tcPr>
            <w:tcW w:w="3375" w:type="pct"/>
          </w:tcPr>
          <w:p w:rsidR="001A4B5D" w:rsidRPr="001806DD" w:rsidRDefault="00921BD9" w:rsidP="00AE19D1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Write data request to L1</w:t>
            </w:r>
            <w:r w:rsidR="002E0302" w:rsidRPr="001806DD">
              <w:rPr>
                <w:rFonts w:cstheme="minorHAnsi"/>
                <w:sz w:val="24"/>
                <w:szCs w:val="24"/>
              </w:rPr>
              <w:t>-D</w:t>
            </w:r>
            <w:r w:rsidRPr="001806DD">
              <w:rPr>
                <w:rFonts w:cstheme="minorHAnsi"/>
                <w:sz w:val="24"/>
                <w:szCs w:val="24"/>
              </w:rPr>
              <w:t xml:space="preserve"> cache</w:t>
            </w:r>
          </w:p>
        </w:tc>
      </w:tr>
      <w:tr w:rsidR="001A4B5D" w:rsidRPr="001806DD" w:rsidTr="004F4351">
        <w:trPr>
          <w:jc w:val="center"/>
        </w:trPr>
        <w:tc>
          <w:tcPr>
            <w:tcW w:w="1625" w:type="pct"/>
          </w:tcPr>
          <w:p w:rsidR="001A4B5D" w:rsidRPr="001806DD" w:rsidRDefault="009B154C" w:rsidP="009F78B5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2</w:t>
            </w:r>
          </w:p>
        </w:tc>
        <w:tc>
          <w:tcPr>
            <w:tcW w:w="3375" w:type="pct"/>
          </w:tcPr>
          <w:p w:rsidR="001A4B5D" w:rsidRPr="001806DD" w:rsidRDefault="009235E8" w:rsidP="00AE19D1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Instruction Fetch (</w:t>
            </w:r>
            <w:r w:rsidR="002E0302" w:rsidRPr="001806DD">
              <w:rPr>
                <w:rFonts w:cstheme="minorHAnsi"/>
                <w:sz w:val="24"/>
                <w:szCs w:val="24"/>
              </w:rPr>
              <w:t>Read request from L1-I cache</w:t>
            </w:r>
            <w:r w:rsidRPr="001806DD">
              <w:rPr>
                <w:rFonts w:cstheme="minorHAnsi"/>
                <w:sz w:val="24"/>
                <w:szCs w:val="24"/>
              </w:rPr>
              <w:t>)</w:t>
            </w:r>
          </w:p>
        </w:tc>
      </w:tr>
      <w:tr w:rsidR="001A4B5D" w:rsidRPr="001806DD" w:rsidTr="004F4351">
        <w:trPr>
          <w:jc w:val="center"/>
        </w:trPr>
        <w:tc>
          <w:tcPr>
            <w:tcW w:w="1625" w:type="pct"/>
          </w:tcPr>
          <w:p w:rsidR="001A4B5D" w:rsidRPr="001806DD" w:rsidRDefault="009B154C" w:rsidP="009F78B5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3</w:t>
            </w:r>
          </w:p>
        </w:tc>
        <w:tc>
          <w:tcPr>
            <w:tcW w:w="3375" w:type="pct"/>
          </w:tcPr>
          <w:p w:rsidR="001A4B5D" w:rsidRPr="001806DD" w:rsidRDefault="009F73F1" w:rsidP="00AE19D1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Invalidate command from L2</w:t>
            </w:r>
          </w:p>
        </w:tc>
      </w:tr>
      <w:tr w:rsidR="001A4B5D" w:rsidRPr="001806DD" w:rsidTr="004F4351">
        <w:trPr>
          <w:jc w:val="center"/>
        </w:trPr>
        <w:tc>
          <w:tcPr>
            <w:tcW w:w="1625" w:type="pct"/>
          </w:tcPr>
          <w:p w:rsidR="001A4B5D" w:rsidRPr="001806DD" w:rsidRDefault="006F24F8" w:rsidP="009F78B5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8</w:t>
            </w:r>
          </w:p>
        </w:tc>
        <w:tc>
          <w:tcPr>
            <w:tcW w:w="3375" w:type="pct"/>
          </w:tcPr>
          <w:p w:rsidR="001A4B5D" w:rsidRPr="001806DD" w:rsidRDefault="00284962" w:rsidP="00AE19D1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Clear the cache and reset all state</w:t>
            </w:r>
            <w:r w:rsidR="00DB40F9" w:rsidRPr="001806DD">
              <w:rPr>
                <w:rFonts w:cstheme="minorHAnsi"/>
                <w:sz w:val="24"/>
                <w:szCs w:val="24"/>
              </w:rPr>
              <w:t>s</w:t>
            </w:r>
          </w:p>
        </w:tc>
      </w:tr>
      <w:tr w:rsidR="00DB40F9" w:rsidRPr="001806DD" w:rsidTr="004F4351">
        <w:trPr>
          <w:jc w:val="center"/>
        </w:trPr>
        <w:tc>
          <w:tcPr>
            <w:tcW w:w="1625" w:type="pct"/>
          </w:tcPr>
          <w:p w:rsidR="00DB40F9" w:rsidRPr="001806DD" w:rsidRDefault="003C2B7C" w:rsidP="009F78B5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9</w:t>
            </w:r>
          </w:p>
        </w:tc>
        <w:tc>
          <w:tcPr>
            <w:tcW w:w="3375" w:type="pct"/>
          </w:tcPr>
          <w:p w:rsidR="00DB40F9" w:rsidRPr="001806DD" w:rsidRDefault="006259B0" w:rsidP="00AE19D1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 xml:space="preserve">Print contents </w:t>
            </w:r>
            <w:r w:rsidR="00B717A1" w:rsidRPr="001806DD">
              <w:rPr>
                <w:rFonts w:cstheme="minorHAnsi"/>
                <w:sz w:val="24"/>
                <w:szCs w:val="24"/>
              </w:rPr>
              <w:t>and</w:t>
            </w:r>
            <w:r w:rsidRPr="001806DD">
              <w:rPr>
                <w:rFonts w:cstheme="minorHAnsi"/>
                <w:sz w:val="24"/>
                <w:szCs w:val="24"/>
              </w:rPr>
              <w:t xml:space="preserve"> state of the cache</w:t>
            </w:r>
          </w:p>
        </w:tc>
      </w:tr>
    </w:tbl>
    <w:p w:rsidR="001A4B5D" w:rsidRPr="001806DD" w:rsidRDefault="001A4B5D" w:rsidP="00E86C4A">
      <w:pPr>
        <w:rPr>
          <w:rFonts w:cstheme="minorHAnsi"/>
        </w:rPr>
      </w:pPr>
    </w:p>
    <w:p w:rsidR="0020416F" w:rsidRPr="001806DD" w:rsidRDefault="0020416F" w:rsidP="0020416F">
      <w:pPr>
        <w:pStyle w:val="Heading2"/>
        <w:rPr>
          <w:rFonts w:cstheme="minorHAnsi"/>
          <w:b/>
          <w:bCs/>
          <w:sz w:val="24"/>
          <w:szCs w:val="24"/>
        </w:rPr>
      </w:pPr>
      <w:bookmarkStart w:id="10" w:name="_Toc342487013"/>
      <w:r w:rsidRPr="001806DD">
        <w:rPr>
          <w:rFonts w:cstheme="minorHAnsi"/>
          <w:b/>
          <w:bCs/>
          <w:sz w:val="24"/>
          <w:szCs w:val="24"/>
        </w:rPr>
        <w:t>Test CASE DESIGN</w:t>
      </w:r>
      <w:bookmarkEnd w:id="10"/>
    </w:p>
    <w:p w:rsidR="00F434EF" w:rsidRPr="001806DD" w:rsidRDefault="00283C43" w:rsidP="00F434EF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We designed </w:t>
      </w:r>
      <w:r w:rsidR="000B6070" w:rsidRPr="001806DD">
        <w:rPr>
          <w:rFonts w:cstheme="minorHAnsi"/>
          <w:sz w:val="24"/>
          <w:szCs w:val="24"/>
        </w:rPr>
        <w:t xml:space="preserve">test cases </w:t>
      </w:r>
      <w:r>
        <w:rPr>
          <w:rFonts w:cstheme="minorHAnsi"/>
          <w:sz w:val="24"/>
          <w:szCs w:val="24"/>
        </w:rPr>
        <w:t xml:space="preserve">to validate </w:t>
      </w:r>
      <w:r w:rsidR="00CD0D9E">
        <w:rPr>
          <w:rFonts w:cstheme="minorHAnsi"/>
          <w:sz w:val="24"/>
          <w:szCs w:val="24"/>
        </w:rPr>
        <w:t xml:space="preserve">the </w:t>
      </w:r>
      <w:r>
        <w:rPr>
          <w:rFonts w:cstheme="minorHAnsi"/>
          <w:sz w:val="24"/>
          <w:szCs w:val="24"/>
        </w:rPr>
        <w:t xml:space="preserve">working of our cache </w:t>
      </w:r>
      <w:r w:rsidR="00C073D8">
        <w:rPr>
          <w:rFonts w:cstheme="minorHAnsi"/>
          <w:sz w:val="24"/>
          <w:szCs w:val="24"/>
        </w:rPr>
        <w:t xml:space="preserve">in </w:t>
      </w:r>
      <w:r>
        <w:rPr>
          <w:rFonts w:cstheme="minorHAnsi"/>
          <w:sz w:val="24"/>
          <w:szCs w:val="24"/>
        </w:rPr>
        <w:t xml:space="preserve">the following scenarios. The test cases </w:t>
      </w:r>
      <w:r w:rsidR="00D20589">
        <w:rPr>
          <w:rFonts w:cstheme="minorHAnsi"/>
          <w:sz w:val="24"/>
          <w:szCs w:val="24"/>
        </w:rPr>
        <w:t xml:space="preserve">were implemented </w:t>
      </w:r>
      <w:r w:rsidR="00130B37">
        <w:rPr>
          <w:rFonts w:cstheme="minorHAnsi"/>
          <w:sz w:val="24"/>
          <w:szCs w:val="24"/>
        </w:rPr>
        <w:t>using</w:t>
      </w:r>
      <w:r w:rsidR="000B6070" w:rsidRPr="001806DD">
        <w:rPr>
          <w:rFonts w:cstheme="minorHAnsi"/>
          <w:sz w:val="24"/>
          <w:szCs w:val="24"/>
        </w:rPr>
        <w:t xml:space="preserve"> four</w:t>
      </w:r>
      <w:r w:rsidR="00D20589">
        <w:rPr>
          <w:rFonts w:cstheme="minorHAnsi"/>
          <w:sz w:val="24"/>
          <w:szCs w:val="24"/>
        </w:rPr>
        <w:t xml:space="preserve"> different trace files.</w:t>
      </w:r>
    </w:p>
    <w:p w:rsidR="00F434EF" w:rsidRPr="001806DD" w:rsidRDefault="00F434EF" w:rsidP="00F434EF">
      <w:pPr>
        <w:pStyle w:val="ListParagraph"/>
        <w:numPr>
          <w:ilvl w:val="0"/>
          <w:numId w:val="9"/>
        </w:numPr>
        <w:spacing w:before="0"/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>Write hits</w:t>
      </w:r>
      <w:r w:rsidR="00044EDD" w:rsidRPr="001806DD">
        <w:rPr>
          <w:rFonts w:cstheme="minorHAnsi"/>
          <w:sz w:val="24"/>
          <w:szCs w:val="24"/>
        </w:rPr>
        <w:t xml:space="preserve"> to each line in </w:t>
      </w:r>
      <w:r w:rsidR="00C82EB0">
        <w:rPr>
          <w:rFonts w:cstheme="minorHAnsi"/>
          <w:sz w:val="24"/>
          <w:szCs w:val="24"/>
        </w:rPr>
        <w:t>the</w:t>
      </w:r>
      <w:r w:rsidR="00AC3181">
        <w:rPr>
          <w:rFonts w:cstheme="minorHAnsi"/>
          <w:sz w:val="24"/>
          <w:szCs w:val="24"/>
        </w:rPr>
        <w:t xml:space="preserve"> set</w:t>
      </w:r>
      <w:r w:rsidR="00BE547B">
        <w:rPr>
          <w:rFonts w:cstheme="minorHAnsi"/>
          <w:sz w:val="24"/>
          <w:szCs w:val="24"/>
        </w:rPr>
        <w:t>.</w:t>
      </w:r>
      <w:r w:rsidR="00AC3181">
        <w:rPr>
          <w:rFonts w:cstheme="minorHAnsi"/>
          <w:sz w:val="24"/>
          <w:szCs w:val="24"/>
        </w:rPr>
        <w:t xml:space="preserve"> (L1 Data cache only).</w:t>
      </w:r>
    </w:p>
    <w:p w:rsidR="00F434EF" w:rsidRPr="001806DD" w:rsidRDefault="00F434EF" w:rsidP="00F434EF">
      <w:pPr>
        <w:pStyle w:val="ListParagraph"/>
        <w:numPr>
          <w:ilvl w:val="0"/>
          <w:numId w:val="9"/>
        </w:numPr>
        <w:spacing w:before="0"/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 xml:space="preserve">Reads hits to each line </w:t>
      </w:r>
      <w:r w:rsidR="002375D7">
        <w:rPr>
          <w:rFonts w:cstheme="minorHAnsi"/>
          <w:sz w:val="24"/>
          <w:szCs w:val="24"/>
        </w:rPr>
        <w:t xml:space="preserve">in </w:t>
      </w:r>
      <w:r w:rsidR="00C82EB0">
        <w:rPr>
          <w:rFonts w:cstheme="minorHAnsi"/>
          <w:sz w:val="24"/>
          <w:szCs w:val="24"/>
        </w:rPr>
        <w:t>the</w:t>
      </w:r>
      <w:r w:rsidRPr="001806DD">
        <w:rPr>
          <w:rFonts w:cstheme="minorHAnsi"/>
          <w:sz w:val="24"/>
          <w:szCs w:val="24"/>
        </w:rPr>
        <w:t xml:space="preserve"> set</w:t>
      </w:r>
      <w:r w:rsidR="00BE547B">
        <w:rPr>
          <w:rFonts w:cstheme="minorHAnsi"/>
          <w:sz w:val="24"/>
          <w:szCs w:val="24"/>
        </w:rPr>
        <w:t>.</w:t>
      </w:r>
      <w:r w:rsidRPr="001806DD">
        <w:rPr>
          <w:rFonts w:cstheme="minorHAnsi"/>
          <w:sz w:val="24"/>
          <w:szCs w:val="24"/>
        </w:rPr>
        <w:t xml:space="preserve"> </w:t>
      </w:r>
      <w:r w:rsidR="00BE547B">
        <w:rPr>
          <w:rFonts w:cstheme="minorHAnsi"/>
          <w:sz w:val="24"/>
          <w:szCs w:val="24"/>
        </w:rPr>
        <w:t>(F</w:t>
      </w:r>
      <w:r w:rsidRPr="001806DD">
        <w:rPr>
          <w:rFonts w:cstheme="minorHAnsi"/>
          <w:sz w:val="24"/>
          <w:szCs w:val="24"/>
        </w:rPr>
        <w:t>or bot</w:t>
      </w:r>
      <w:r w:rsidR="0045555A" w:rsidRPr="001806DD">
        <w:rPr>
          <w:rFonts w:cstheme="minorHAnsi"/>
          <w:sz w:val="24"/>
          <w:szCs w:val="24"/>
        </w:rPr>
        <w:t>h L1 Data and Instruction cache</w:t>
      </w:r>
      <w:r w:rsidR="00BE547B">
        <w:rPr>
          <w:rFonts w:cstheme="minorHAnsi"/>
          <w:sz w:val="24"/>
          <w:szCs w:val="24"/>
        </w:rPr>
        <w:t>)</w:t>
      </w:r>
    </w:p>
    <w:p w:rsidR="00F434EF" w:rsidRPr="001806DD" w:rsidRDefault="00F434EF" w:rsidP="00F434EF">
      <w:pPr>
        <w:pStyle w:val="ListParagraph"/>
        <w:numPr>
          <w:ilvl w:val="0"/>
          <w:numId w:val="9"/>
        </w:numPr>
        <w:spacing w:before="0"/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 xml:space="preserve">Eviction cases of all lines in </w:t>
      </w:r>
      <w:r w:rsidR="00027D3C">
        <w:rPr>
          <w:rFonts w:cstheme="minorHAnsi"/>
          <w:sz w:val="24"/>
          <w:szCs w:val="24"/>
        </w:rPr>
        <w:t>the</w:t>
      </w:r>
      <w:r w:rsidRPr="001806DD">
        <w:rPr>
          <w:rFonts w:cstheme="minorHAnsi"/>
          <w:sz w:val="24"/>
          <w:szCs w:val="24"/>
        </w:rPr>
        <w:t xml:space="preserve"> set</w:t>
      </w:r>
      <w:r w:rsidR="00193CFE">
        <w:rPr>
          <w:rFonts w:cstheme="minorHAnsi"/>
          <w:sz w:val="24"/>
          <w:szCs w:val="24"/>
        </w:rPr>
        <w:t>. (F</w:t>
      </w:r>
      <w:r w:rsidRPr="001806DD">
        <w:rPr>
          <w:rFonts w:cstheme="minorHAnsi"/>
          <w:sz w:val="24"/>
          <w:szCs w:val="24"/>
        </w:rPr>
        <w:t>or both L1 Data and Instruction cache</w:t>
      </w:r>
      <w:r w:rsidR="00193CFE">
        <w:rPr>
          <w:rFonts w:cstheme="minorHAnsi"/>
          <w:sz w:val="24"/>
          <w:szCs w:val="24"/>
        </w:rPr>
        <w:t>)</w:t>
      </w:r>
    </w:p>
    <w:p w:rsidR="00F434EF" w:rsidRPr="001806DD" w:rsidRDefault="00F434EF" w:rsidP="00F434EF">
      <w:pPr>
        <w:pStyle w:val="ListParagraph"/>
        <w:numPr>
          <w:ilvl w:val="0"/>
          <w:numId w:val="9"/>
        </w:numPr>
        <w:spacing w:before="0"/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 xml:space="preserve">Testing an Invalidate command to show how it affects a </w:t>
      </w:r>
      <w:r w:rsidR="000E46CC">
        <w:rPr>
          <w:rFonts w:cstheme="minorHAnsi"/>
          <w:sz w:val="24"/>
          <w:szCs w:val="24"/>
        </w:rPr>
        <w:t>hit.</w:t>
      </w:r>
    </w:p>
    <w:p w:rsidR="00F434EF" w:rsidRPr="001806DD" w:rsidRDefault="00DF434D" w:rsidP="00F434EF">
      <w:pPr>
        <w:pStyle w:val="ListParagraph"/>
        <w:numPr>
          <w:ilvl w:val="0"/>
          <w:numId w:val="9"/>
        </w:numPr>
        <w:spacing w:before="0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Testing a C</w:t>
      </w:r>
      <w:r w:rsidR="00F434EF" w:rsidRPr="001806DD">
        <w:rPr>
          <w:rFonts w:cstheme="minorHAnsi"/>
          <w:sz w:val="24"/>
          <w:szCs w:val="24"/>
        </w:rPr>
        <w:t xml:space="preserve">ache hit </w:t>
      </w:r>
      <w:r>
        <w:rPr>
          <w:rFonts w:cstheme="minorHAnsi"/>
          <w:sz w:val="24"/>
          <w:szCs w:val="24"/>
        </w:rPr>
        <w:t>for different bytes in the same line.</w:t>
      </w:r>
    </w:p>
    <w:p w:rsidR="00F434EF" w:rsidRPr="001806DD" w:rsidRDefault="00F434EF" w:rsidP="00F434EF">
      <w:pPr>
        <w:pStyle w:val="ListParagraph"/>
        <w:numPr>
          <w:ilvl w:val="0"/>
          <w:numId w:val="9"/>
        </w:numPr>
        <w:spacing w:before="0"/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 xml:space="preserve">Cache hits to </w:t>
      </w:r>
      <w:r w:rsidR="00D455D8">
        <w:rPr>
          <w:rFonts w:cstheme="minorHAnsi"/>
          <w:sz w:val="24"/>
          <w:szCs w:val="24"/>
        </w:rPr>
        <w:t>the</w:t>
      </w:r>
      <w:r w:rsidRPr="001806DD">
        <w:rPr>
          <w:rFonts w:cstheme="minorHAnsi"/>
          <w:sz w:val="24"/>
          <w:szCs w:val="24"/>
        </w:rPr>
        <w:t xml:space="preserve"> </w:t>
      </w:r>
      <w:r w:rsidR="0050090A" w:rsidRPr="001806DD">
        <w:rPr>
          <w:rFonts w:cstheme="minorHAnsi"/>
          <w:sz w:val="24"/>
          <w:szCs w:val="24"/>
        </w:rPr>
        <w:t xml:space="preserve">set </w:t>
      </w:r>
      <w:r w:rsidR="00D37082">
        <w:rPr>
          <w:rFonts w:cstheme="minorHAnsi"/>
          <w:sz w:val="24"/>
          <w:szCs w:val="24"/>
        </w:rPr>
        <w:t>with at</w:t>
      </w:r>
      <w:r w:rsidR="0050090A" w:rsidRPr="001806DD">
        <w:rPr>
          <w:rFonts w:cstheme="minorHAnsi"/>
          <w:sz w:val="24"/>
          <w:szCs w:val="24"/>
        </w:rPr>
        <w:t xml:space="preserve"> least one empty line</w:t>
      </w:r>
    </w:p>
    <w:p w:rsidR="00F434EF" w:rsidRPr="001806DD" w:rsidRDefault="00F434EF" w:rsidP="00F434EF">
      <w:pPr>
        <w:pStyle w:val="ListParagraph"/>
        <w:numPr>
          <w:ilvl w:val="0"/>
          <w:numId w:val="9"/>
        </w:numPr>
        <w:spacing w:before="0"/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>Reset and Print commands</w:t>
      </w:r>
    </w:p>
    <w:p w:rsidR="00F434EF" w:rsidRPr="001806DD" w:rsidRDefault="00F434EF" w:rsidP="00F434EF">
      <w:pPr>
        <w:pStyle w:val="ListParagraph"/>
        <w:numPr>
          <w:ilvl w:val="0"/>
          <w:numId w:val="9"/>
        </w:numPr>
        <w:spacing w:before="0"/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 xml:space="preserve">Print the cache statistics </w:t>
      </w:r>
      <w:r w:rsidR="006F7DCC" w:rsidRPr="001806DD">
        <w:rPr>
          <w:rFonts w:cstheme="minorHAnsi"/>
          <w:sz w:val="24"/>
          <w:szCs w:val="24"/>
        </w:rPr>
        <w:t>when the entire trace file is read</w:t>
      </w:r>
    </w:p>
    <w:p w:rsidR="00F434EF" w:rsidRPr="001806DD" w:rsidRDefault="00F434EF" w:rsidP="00F434EF">
      <w:pPr>
        <w:pStyle w:val="ListParagraph"/>
        <w:numPr>
          <w:ilvl w:val="0"/>
          <w:numId w:val="9"/>
        </w:numPr>
        <w:spacing w:before="0"/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>Testing for invalid command inputs</w:t>
      </w:r>
      <w:r w:rsidR="00636B94">
        <w:rPr>
          <w:rFonts w:cstheme="minorHAnsi"/>
          <w:sz w:val="24"/>
          <w:szCs w:val="24"/>
        </w:rPr>
        <w:t xml:space="preserve"> i.e. other than 0,1,2,3,8 and 9</w:t>
      </w:r>
    </w:p>
    <w:p w:rsidR="00F434EF" w:rsidRPr="001806DD" w:rsidRDefault="00F434EF" w:rsidP="00F434EF">
      <w:pPr>
        <w:pStyle w:val="ListParagraph"/>
        <w:numPr>
          <w:ilvl w:val="0"/>
          <w:numId w:val="9"/>
        </w:numPr>
        <w:spacing w:before="0"/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>Testing for addresses greater than 32-bit</w:t>
      </w:r>
      <w:r w:rsidR="00314259" w:rsidRPr="001806DD">
        <w:rPr>
          <w:rFonts w:cstheme="minorHAnsi"/>
          <w:sz w:val="24"/>
          <w:szCs w:val="24"/>
        </w:rPr>
        <w:t>s</w:t>
      </w:r>
    </w:p>
    <w:p w:rsidR="00CA4B2F" w:rsidRDefault="00F434EF" w:rsidP="00F434EF">
      <w:pPr>
        <w:pStyle w:val="ListParagraph"/>
        <w:numPr>
          <w:ilvl w:val="0"/>
          <w:numId w:val="9"/>
        </w:numPr>
        <w:spacing w:before="0"/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>Testing for whitespace and blank lines</w:t>
      </w:r>
    </w:p>
    <w:p w:rsidR="00CA4B2F" w:rsidRDefault="00CA4B2F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br w:type="page"/>
      </w:r>
    </w:p>
    <w:p w:rsidR="00F434EF" w:rsidRPr="001806DD" w:rsidRDefault="006D688D" w:rsidP="006D688D">
      <w:pPr>
        <w:pStyle w:val="Heading3"/>
        <w:rPr>
          <w:rFonts w:cstheme="minorHAnsi"/>
          <w:sz w:val="24"/>
          <w:szCs w:val="24"/>
        </w:rPr>
      </w:pPr>
      <w:bookmarkStart w:id="11" w:name="_Toc342487014"/>
      <w:r w:rsidRPr="001806DD">
        <w:rPr>
          <w:rFonts w:cstheme="minorHAnsi"/>
          <w:sz w:val="24"/>
          <w:szCs w:val="24"/>
        </w:rPr>
        <w:lastRenderedPageBreak/>
        <w:t>Trace FIle 1</w:t>
      </w:r>
      <w:bookmarkEnd w:id="11"/>
    </w:p>
    <w:p w:rsidR="00401CE8" w:rsidRPr="001806DD" w:rsidRDefault="00401CE8" w:rsidP="003C69AE">
      <w:pPr>
        <w:spacing w:before="0" w:after="0"/>
        <w:rPr>
          <w:rFonts w:cstheme="minorHAnsi"/>
        </w:rPr>
      </w:pPr>
    </w:p>
    <w:p w:rsidR="00F434EF" w:rsidRPr="001806DD" w:rsidRDefault="00F434EF" w:rsidP="00F434EF">
      <w:pPr>
        <w:pStyle w:val="ListParagraph"/>
        <w:numPr>
          <w:ilvl w:val="0"/>
          <w:numId w:val="5"/>
        </w:numPr>
        <w:spacing w:before="0"/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 xml:space="preserve">Only writes to L1-D </w:t>
      </w:r>
    </w:p>
    <w:p w:rsidR="00F434EF" w:rsidRPr="001806DD" w:rsidRDefault="00F434EF" w:rsidP="00F434EF">
      <w:pPr>
        <w:pStyle w:val="ListParagraph"/>
        <w:numPr>
          <w:ilvl w:val="0"/>
          <w:numId w:val="5"/>
        </w:numPr>
        <w:spacing w:before="0"/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>Last set accessed</w:t>
      </w:r>
    </w:p>
    <w:p w:rsidR="00F434EF" w:rsidRPr="001806DD" w:rsidRDefault="000F778B" w:rsidP="00F434EF">
      <w:pPr>
        <w:pStyle w:val="ListParagraph"/>
        <w:numPr>
          <w:ilvl w:val="0"/>
          <w:numId w:val="5"/>
        </w:numPr>
        <w:spacing w:before="0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Invalidate command</w:t>
      </w:r>
    </w:p>
    <w:p w:rsidR="00F434EF" w:rsidRPr="001806DD" w:rsidRDefault="00F434EF" w:rsidP="00F434EF">
      <w:pPr>
        <w:pStyle w:val="ListParagraph"/>
        <w:numPr>
          <w:ilvl w:val="0"/>
          <w:numId w:val="5"/>
        </w:numPr>
        <w:spacing w:before="0"/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>Eviction</w:t>
      </w:r>
      <w:r w:rsidR="005D4664" w:rsidRPr="001806DD">
        <w:rPr>
          <w:rFonts w:cstheme="minorHAnsi"/>
          <w:sz w:val="24"/>
          <w:szCs w:val="24"/>
        </w:rPr>
        <w:t xml:space="preserve"> cases for all lines in </w:t>
      </w:r>
      <w:r w:rsidR="008806F5">
        <w:rPr>
          <w:rFonts w:cstheme="minorHAnsi"/>
          <w:sz w:val="24"/>
          <w:szCs w:val="24"/>
        </w:rPr>
        <w:t>the</w:t>
      </w:r>
      <w:r w:rsidR="005D4664" w:rsidRPr="001806DD">
        <w:rPr>
          <w:rFonts w:cstheme="minorHAnsi"/>
          <w:sz w:val="24"/>
          <w:szCs w:val="24"/>
        </w:rPr>
        <w:t xml:space="preserve"> set</w:t>
      </w:r>
      <w:r w:rsidR="000F778B">
        <w:rPr>
          <w:rFonts w:cstheme="minorHAnsi"/>
          <w:sz w:val="24"/>
          <w:szCs w:val="24"/>
        </w:rPr>
        <w:t xml:space="preserve"> using LRU replacement policy</w:t>
      </w:r>
    </w:p>
    <w:p w:rsidR="00F434EF" w:rsidRPr="001806DD" w:rsidRDefault="00AF7364" w:rsidP="00F434EF">
      <w:pPr>
        <w:pStyle w:val="ListParagraph"/>
        <w:numPr>
          <w:ilvl w:val="0"/>
          <w:numId w:val="5"/>
        </w:numPr>
        <w:spacing w:before="0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C</w:t>
      </w:r>
      <w:r w:rsidRPr="001806DD">
        <w:rPr>
          <w:rFonts w:cstheme="minorHAnsi"/>
          <w:sz w:val="24"/>
          <w:szCs w:val="24"/>
        </w:rPr>
        <w:t xml:space="preserve">ache </w:t>
      </w:r>
      <w:r>
        <w:rPr>
          <w:rFonts w:cstheme="minorHAnsi"/>
          <w:sz w:val="24"/>
          <w:szCs w:val="24"/>
        </w:rPr>
        <w:t xml:space="preserve">write </w:t>
      </w:r>
      <w:r w:rsidRPr="001806DD">
        <w:rPr>
          <w:rFonts w:cstheme="minorHAnsi"/>
          <w:sz w:val="24"/>
          <w:szCs w:val="24"/>
        </w:rPr>
        <w:t xml:space="preserve">hit </w:t>
      </w:r>
      <w:r>
        <w:rPr>
          <w:rFonts w:cstheme="minorHAnsi"/>
          <w:sz w:val="24"/>
          <w:szCs w:val="24"/>
        </w:rPr>
        <w:t>for different bytes in the same line</w:t>
      </w:r>
    </w:p>
    <w:p w:rsidR="00F829A3" w:rsidRPr="00AF2473" w:rsidRDefault="00F434EF" w:rsidP="00F829A3">
      <w:pPr>
        <w:pStyle w:val="ListParagraph"/>
        <w:numPr>
          <w:ilvl w:val="0"/>
          <w:numId w:val="5"/>
        </w:numPr>
        <w:spacing w:before="0"/>
        <w:rPr>
          <w:rFonts w:cstheme="minorHAnsi"/>
          <w:sz w:val="24"/>
          <w:szCs w:val="24"/>
        </w:rPr>
      </w:pPr>
      <w:r w:rsidRPr="00AF2473">
        <w:rPr>
          <w:rFonts w:cstheme="minorHAnsi"/>
          <w:sz w:val="24"/>
          <w:szCs w:val="24"/>
        </w:rPr>
        <w:t>W</w:t>
      </w:r>
      <w:r w:rsidR="000F778B" w:rsidRPr="00AF2473">
        <w:rPr>
          <w:rFonts w:cstheme="minorHAnsi"/>
          <w:sz w:val="24"/>
          <w:szCs w:val="24"/>
        </w:rPr>
        <w:t xml:space="preserve">rite hits to all lines in </w:t>
      </w:r>
      <w:r w:rsidR="00F227F0" w:rsidRPr="00AF2473">
        <w:rPr>
          <w:rFonts w:cstheme="minorHAnsi"/>
          <w:sz w:val="24"/>
          <w:szCs w:val="24"/>
        </w:rPr>
        <w:t>the</w:t>
      </w:r>
      <w:r w:rsidR="000F778B" w:rsidRPr="00AF2473">
        <w:rPr>
          <w:rFonts w:cstheme="minorHAnsi"/>
          <w:sz w:val="24"/>
          <w:szCs w:val="24"/>
        </w:rPr>
        <w:t xml:space="preserve"> set</w:t>
      </w:r>
    </w:p>
    <w:p w:rsidR="00B53658" w:rsidRPr="001806DD" w:rsidRDefault="00B53658" w:rsidP="00B53658">
      <w:pPr>
        <w:pStyle w:val="Caption"/>
        <w:spacing w:before="0"/>
        <w:ind w:left="750"/>
        <w:jc w:val="center"/>
        <w:rPr>
          <w:rFonts w:cstheme="minorHAnsi"/>
          <w:b w:val="0"/>
          <w:bCs w:val="0"/>
          <w:color w:val="auto"/>
          <w:sz w:val="24"/>
          <w:szCs w:val="24"/>
        </w:rPr>
      </w:pPr>
      <w:r w:rsidRPr="001806DD">
        <w:rPr>
          <w:rFonts w:cstheme="minorHAnsi"/>
          <w:b w:val="0"/>
          <w:bCs w:val="0"/>
          <w:color w:val="auto"/>
          <w:sz w:val="20"/>
          <w:szCs w:val="20"/>
        </w:rPr>
        <w:t xml:space="preserve">Table </w:t>
      </w:r>
      <w:r w:rsidR="00EF5D7E" w:rsidRPr="001806DD">
        <w:rPr>
          <w:rFonts w:cstheme="minorHAnsi"/>
          <w:b w:val="0"/>
          <w:bCs w:val="0"/>
          <w:color w:val="auto"/>
          <w:sz w:val="20"/>
          <w:szCs w:val="20"/>
        </w:rPr>
        <w:fldChar w:fldCharType="begin"/>
      </w:r>
      <w:r w:rsidRPr="001806DD">
        <w:rPr>
          <w:rFonts w:cstheme="minorHAnsi"/>
          <w:b w:val="0"/>
          <w:bCs w:val="0"/>
          <w:color w:val="auto"/>
          <w:sz w:val="20"/>
          <w:szCs w:val="20"/>
        </w:rPr>
        <w:instrText xml:space="preserve"> SEQ Table \* ARABIC </w:instrText>
      </w:r>
      <w:r w:rsidR="00EF5D7E" w:rsidRPr="001806DD">
        <w:rPr>
          <w:rFonts w:cstheme="minorHAnsi"/>
          <w:b w:val="0"/>
          <w:bCs w:val="0"/>
          <w:color w:val="auto"/>
          <w:sz w:val="20"/>
          <w:szCs w:val="20"/>
        </w:rPr>
        <w:fldChar w:fldCharType="separate"/>
      </w:r>
      <w:r w:rsidR="0065392F">
        <w:rPr>
          <w:rFonts w:cstheme="minorHAnsi"/>
          <w:b w:val="0"/>
          <w:bCs w:val="0"/>
          <w:noProof/>
          <w:color w:val="auto"/>
          <w:sz w:val="20"/>
          <w:szCs w:val="20"/>
        </w:rPr>
        <w:t>1</w:t>
      </w:r>
      <w:r w:rsidR="00EF5D7E" w:rsidRPr="001806DD">
        <w:rPr>
          <w:rFonts w:cstheme="minorHAnsi"/>
          <w:b w:val="0"/>
          <w:bCs w:val="0"/>
          <w:color w:val="auto"/>
          <w:sz w:val="20"/>
          <w:szCs w:val="20"/>
        </w:rPr>
        <w:fldChar w:fldCharType="end"/>
      </w:r>
      <w:r w:rsidRPr="001806DD">
        <w:rPr>
          <w:rFonts w:cstheme="minorHAnsi"/>
          <w:b w:val="0"/>
          <w:bCs w:val="0"/>
          <w:color w:val="auto"/>
          <w:sz w:val="20"/>
          <w:szCs w:val="20"/>
        </w:rPr>
        <w:t xml:space="preserve">: </w:t>
      </w:r>
      <w:r w:rsidR="00BF36D1" w:rsidRPr="001806DD">
        <w:rPr>
          <w:rFonts w:cstheme="minorHAnsi"/>
          <w:b w:val="0"/>
          <w:bCs w:val="0"/>
          <w:color w:val="auto"/>
          <w:sz w:val="20"/>
          <w:szCs w:val="20"/>
        </w:rPr>
        <w:t>Trace file 1 entries</w:t>
      </w:r>
    </w:p>
    <w:tbl>
      <w:tblPr>
        <w:tblStyle w:val="TableGrid"/>
        <w:tblW w:w="0" w:type="auto"/>
        <w:tblLook w:val="04A0"/>
      </w:tblPr>
      <w:tblGrid>
        <w:gridCol w:w="1278"/>
        <w:gridCol w:w="1440"/>
        <w:gridCol w:w="1080"/>
        <w:gridCol w:w="1350"/>
        <w:gridCol w:w="1170"/>
        <w:gridCol w:w="1350"/>
        <w:gridCol w:w="1908"/>
      </w:tblGrid>
      <w:tr w:rsidR="0007461C" w:rsidRPr="001806DD" w:rsidTr="000D32C6">
        <w:tc>
          <w:tcPr>
            <w:tcW w:w="1278" w:type="dxa"/>
          </w:tcPr>
          <w:p w:rsidR="00F434EF" w:rsidRPr="001806DD" w:rsidRDefault="00F434EF" w:rsidP="0007461C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 w:rsidRPr="001806DD">
              <w:rPr>
                <w:rFonts w:cstheme="minorHAnsi"/>
                <w:b/>
                <w:bCs/>
                <w:sz w:val="24"/>
                <w:szCs w:val="24"/>
              </w:rPr>
              <w:t>Command</w:t>
            </w:r>
          </w:p>
        </w:tc>
        <w:tc>
          <w:tcPr>
            <w:tcW w:w="1440" w:type="dxa"/>
          </w:tcPr>
          <w:p w:rsidR="00F434EF" w:rsidRPr="001806DD" w:rsidRDefault="00F434EF" w:rsidP="0007461C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 w:rsidRPr="001806DD">
              <w:rPr>
                <w:rFonts w:cstheme="minorHAnsi"/>
                <w:b/>
                <w:bCs/>
                <w:sz w:val="24"/>
                <w:szCs w:val="24"/>
              </w:rPr>
              <w:t>Address</w:t>
            </w:r>
          </w:p>
        </w:tc>
        <w:tc>
          <w:tcPr>
            <w:tcW w:w="1080" w:type="dxa"/>
          </w:tcPr>
          <w:p w:rsidR="00F434EF" w:rsidRPr="001806DD" w:rsidRDefault="00F434EF" w:rsidP="0007461C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 w:rsidRPr="001806DD">
              <w:rPr>
                <w:rFonts w:cstheme="minorHAnsi"/>
                <w:b/>
                <w:bCs/>
                <w:sz w:val="24"/>
                <w:szCs w:val="24"/>
              </w:rPr>
              <w:t>Tag Bits (12)</w:t>
            </w:r>
          </w:p>
        </w:tc>
        <w:tc>
          <w:tcPr>
            <w:tcW w:w="1350" w:type="dxa"/>
          </w:tcPr>
          <w:p w:rsidR="00F434EF" w:rsidRPr="001806DD" w:rsidRDefault="00F434EF" w:rsidP="0007461C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 w:rsidRPr="001806DD">
              <w:rPr>
                <w:rFonts w:cstheme="minorHAnsi"/>
                <w:b/>
                <w:bCs/>
                <w:sz w:val="24"/>
                <w:szCs w:val="24"/>
              </w:rPr>
              <w:t>Index Bits (14)</w:t>
            </w:r>
          </w:p>
        </w:tc>
        <w:tc>
          <w:tcPr>
            <w:tcW w:w="1170" w:type="dxa"/>
          </w:tcPr>
          <w:p w:rsidR="00F434EF" w:rsidRPr="001806DD" w:rsidRDefault="00F434EF" w:rsidP="0007461C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 w:rsidRPr="001806DD">
              <w:rPr>
                <w:rFonts w:cstheme="minorHAnsi"/>
                <w:b/>
                <w:bCs/>
                <w:sz w:val="24"/>
                <w:szCs w:val="24"/>
              </w:rPr>
              <w:t>Offset Bits (6)</w:t>
            </w:r>
          </w:p>
        </w:tc>
        <w:tc>
          <w:tcPr>
            <w:tcW w:w="1350" w:type="dxa"/>
          </w:tcPr>
          <w:p w:rsidR="00F434EF" w:rsidRPr="001806DD" w:rsidRDefault="00F434EF" w:rsidP="0007461C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 w:rsidRPr="001806DD">
              <w:rPr>
                <w:rFonts w:cstheme="minorHAnsi"/>
                <w:b/>
                <w:bCs/>
                <w:sz w:val="24"/>
                <w:szCs w:val="24"/>
              </w:rPr>
              <w:t>Hit/Miss</w:t>
            </w:r>
          </w:p>
        </w:tc>
        <w:tc>
          <w:tcPr>
            <w:tcW w:w="1908" w:type="dxa"/>
          </w:tcPr>
          <w:p w:rsidR="00F434EF" w:rsidRPr="001806DD" w:rsidRDefault="00F434EF" w:rsidP="0007461C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 w:rsidRPr="001806DD">
              <w:rPr>
                <w:rFonts w:cstheme="minorHAnsi"/>
                <w:b/>
                <w:bCs/>
                <w:sz w:val="24"/>
                <w:szCs w:val="24"/>
              </w:rPr>
              <w:t>Comments</w:t>
            </w:r>
          </w:p>
        </w:tc>
      </w:tr>
      <w:tr w:rsidR="0007461C" w:rsidRPr="001806DD" w:rsidTr="000D32C6">
        <w:tc>
          <w:tcPr>
            <w:tcW w:w="1278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1</w:t>
            </w:r>
          </w:p>
        </w:tc>
        <w:tc>
          <w:tcPr>
            <w:tcW w:w="144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FFFC0</w:t>
            </w:r>
          </w:p>
        </w:tc>
        <w:tc>
          <w:tcPr>
            <w:tcW w:w="108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000</w:t>
            </w:r>
          </w:p>
        </w:tc>
        <w:tc>
          <w:tcPr>
            <w:tcW w:w="135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FFF</w:t>
            </w:r>
          </w:p>
        </w:tc>
        <w:tc>
          <w:tcPr>
            <w:tcW w:w="117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0</w:t>
            </w:r>
          </w:p>
        </w:tc>
        <w:tc>
          <w:tcPr>
            <w:tcW w:w="135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Miss</w:t>
            </w:r>
          </w:p>
        </w:tc>
        <w:tc>
          <w:tcPr>
            <w:tcW w:w="1908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Way</w:t>
            </w:r>
            <w:r w:rsidR="005D03BD">
              <w:rPr>
                <w:rFonts w:cstheme="minorHAnsi"/>
                <w:sz w:val="24"/>
                <w:szCs w:val="24"/>
              </w:rPr>
              <w:t xml:space="preserve"> </w:t>
            </w:r>
            <w:r w:rsidRPr="001806DD">
              <w:rPr>
                <w:rFonts w:cstheme="minorHAnsi"/>
                <w:sz w:val="24"/>
                <w:szCs w:val="24"/>
              </w:rPr>
              <w:t>=</w:t>
            </w:r>
            <w:r w:rsidR="005D03BD">
              <w:rPr>
                <w:rFonts w:cstheme="minorHAnsi"/>
                <w:sz w:val="24"/>
                <w:szCs w:val="24"/>
              </w:rPr>
              <w:t xml:space="preserve"> </w:t>
            </w:r>
            <w:r w:rsidRPr="001806DD">
              <w:rPr>
                <w:rFonts w:cstheme="minorHAnsi"/>
                <w:sz w:val="24"/>
                <w:szCs w:val="24"/>
              </w:rPr>
              <w:t>0</w:t>
            </w:r>
          </w:p>
        </w:tc>
      </w:tr>
      <w:tr w:rsidR="0007461C" w:rsidRPr="001806DD" w:rsidTr="000D32C6">
        <w:tc>
          <w:tcPr>
            <w:tcW w:w="1278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1</w:t>
            </w:r>
          </w:p>
        </w:tc>
        <w:tc>
          <w:tcPr>
            <w:tcW w:w="144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E00FFFC1</w:t>
            </w:r>
          </w:p>
        </w:tc>
        <w:tc>
          <w:tcPr>
            <w:tcW w:w="108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E00</w:t>
            </w:r>
          </w:p>
        </w:tc>
        <w:tc>
          <w:tcPr>
            <w:tcW w:w="135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FFF</w:t>
            </w:r>
          </w:p>
        </w:tc>
        <w:tc>
          <w:tcPr>
            <w:tcW w:w="117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1</w:t>
            </w:r>
          </w:p>
        </w:tc>
        <w:tc>
          <w:tcPr>
            <w:tcW w:w="135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Miss</w:t>
            </w:r>
          </w:p>
        </w:tc>
        <w:tc>
          <w:tcPr>
            <w:tcW w:w="1908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Way</w:t>
            </w:r>
            <w:r w:rsidR="005D03BD">
              <w:rPr>
                <w:rFonts w:cstheme="minorHAnsi"/>
                <w:sz w:val="24"/>
                <w:szCs w:val="24"/>
              </w:rPr>
              <w:t xml:space="preserve"> </w:t>
            </w:r>
            <w:r w:rsidRPr="001806DD">
              <w:rPr>
                <w:rFonts w:cstheme="minorHAnsi"/>
                <w:sz w:val="24"/>
                <w:szCs w:val="24"/>
              </w:rPr>
              <w:t>=</w:t>
            </w:r>
            <w:r w:rsidR="005D03BD">
              <w:rPr>
                <w:rFonts w:cstheme="minorHAnsi"/>
                <w:sz w:val="24"/>
                <w:szCs w:val="24"/>
              </w:rPr>
              <w:t xml:space="preserve"> </w:t>
            </w:r>
            <w:r w:rsidRPr="001806DD">
              <w:rPr>
                <w:rFonts w:cstheme="minorHAnsi"/>
                <w:sz w:val="24"/>
                <w:szCs w:val="24"/>
              </w:rPr>
              <w:t>1</w:t>
            </w:r>
          </w:p>
        </w:tc>
      </w:tr>
      <w:tr w:rsidR="0007461C" w:rsidRPr="001806DD" w:rsidTr="000D32C6">
        <w:tc>
          <w:tcPr>
            <w:tcW w:w="1278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3</w:t>
            </w:r>
          </w:p>
        </w:tc>
        <w:tc>
          <w:tcPr>
            <w:tcW w:w="144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FFFC8</w:t>
            </w:r>
          </w:p>
        </w:tc>
        <w:tc>
          <w:tcPr>
            <w:tcW w:w="108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000</w:t>
            </w:r>
          </w:p>
        </w:tc>
        <w:tc>
          <w:tcPr>
            <w:tcW w:w="135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FFF</w:t>
            </w:r>
          </w:p>
        </w:tc>
        <w:tc>
          <w:tcPr>
            <w:tcW w:w="117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8</w:t>
            </w:r>
          </w:p>
        </w:tc>
        <w:tc>
          <w:tcPr>
            <w:tcW w:w="135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---</w:t>
            </w:r>
          </w:p>
        </w:tc>
        <w:tc>
          <w:tcPr>
            <w:tcW w:w="1908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Invalidate Way</w:t>
            </w:r>
            <w:r w:rsidR="005D03BD">
              <w:rPr>
                <w:rFonts w:cstheme="minorHAnsi"/>
                <w:sz w:val="24"/>
                <w:szCs w:val="24"/>
              </w:rPr>
              <w:t xml:space="preserve"> </w:t>
            </w:r>
            <w:r w:rsidRPr="001806DD">
              <w:rPr>
                <w:rFonts w:cstheme="minorHAnsi"/>
                <w:sz w:val="24"/>
                <w:szCs w:val="24"/>
              </w:rPr>
              <w:t>0</w:t>
            </w:r>
          </w:p>
        </w:tc>
      </w:tr>
      <w:tr w:rsidR="0007461C" w:rsidRPr="001806DD" w:rsidTr="000D32C6">
        <w:tc>
          <w:tcPr>
            <w:tcW w:w="1278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1</w:t>
            </w:r>
          </w:p>
        </w:tc>
        <w:tc>
          <w:tcPr>
            <w:tcW w:w="144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FFFC7</w:t>
            </w:r>
          </w:p>
        </w:tc>
        <w:tc>
          <w:tcPr>
            <w:tcW w:w="108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000</w:t>
            </w:r>
          </w:p>
        </w:tc>
        <w:tc>
          <w:tcPr>
            <w:tcW w:w="135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FFF</w:t>
            </w:r>
          </w:p>
        </w:tc>
        <w:tc>
          <w:tcPr>
            <w:tcW w:w="117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7</w:t>
            </w:r>
          </w:p>
        </w:tc>
        <w:tc>
          <w:tcPr>
            <w:tcW w:w="135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Miss</w:t>
            </w:r>
          </w:p>
        </w:tc>
        <w:tc>
          <w:tcPr>
            <w:tcW w:w="1908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Way</w:t>
            </w:r>
            <w:r w:rsidR="005D03BD">
              <w:rPr>
                <w:rFonts w:cstheme="minorHAnsi"/>
                <w:sz w:val="24"/>
                <w:szCs w:val="24"/>
              </w:rPr>
              <w:t xml:space="preserve"> </w:t>
            </w:r>
            <w:r w:rsidRPr="001806DD">
              <w:rPr>
                <w:rFonts w:cstheme="minorHAnsi"/>
                <w:sz w:val="24"/>
                <w:szCs w:val="24"/>
              </w:rPr>
              <w:t>=</w:t>
            </w:r>
            <w:r w:rsidR="005D03BD">
              <w:rPr>
                <w:rFonts w:cstheme="minorHAnsi"/>
                <w:sz w:val="24"/>
                <w:szCs w:val="24"/>
              </w:rPr>
              <w:t xml:space="preserve"> </w:t>
            </w:r>
            <w:r w:rsidRPr="001806DD">
              <w:rPr>
                <w:rFonts w:cstheme="minorHAnsi"/>
                <w:sz w:val="24"/>
                <w:szCs w:val="24"/>
              </w:rPr>
              <w:t>0</w:t>
            </w:r>
          </w:p>
        </w:tc>
      </w:tr>
      <w:tr w:rsidR="0007461C" w:rsidRPr="001806DD" w:rsidTr="000D32C6">
        <w:tc>
          <w:tcPr>
            <w:tcW w:w="1278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1</w:t>
            </w:r>
          </w:p>
        </w:tc>
        <w:tc>
          <w:tcPr>
            <w:tcW w:w="144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D00FFFC0</w:t>
            </w:r>
          </w:p>
        </w:tc>
        <w:tc>
          <w:tcPr>
            <w:tcW w:w="108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D00</w:t>
            </w:r>
          </w:p>
        </w:tc>
        <w:tc>
          <w:tcPr>
            <w:tcW w:w="135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FFF</w:t>
            </w:r>
          </w:p>
        </w:tc>
        <w:tc>
          <w:tcPr>
            <w:tcW w:w="117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0</w:t>
            </w:r>
          </w:p>
        </w:tc>
        <w:tc>
          <w:tcPr>
            <w:tcW w:w="135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Miss</w:t>
            </w:r>
          </w:p>
        </w:tc>
        <w:tc>
          <w:tcPr>
            <w:tcW w:w="1908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Way</w:t>
            </w:r>
            <w:r w:rsidR="005D03BD">
              <w:rPr>
                <w:rFonts w:cstheme="minorHAnsi"/>
                <w:sz w:val="24"/>
                <w:szCs w:val="24"/>
              </w:rPr>
              <w:t xml:space="preserve"> </w:t>
            </w:r>
            <w:r w:rsidRPr="001806DD">
              <w:rPr>
                <w:rFonts w:cstheme="minorHAnsi"/>
                <w:sz w:val="24"/>
                <w:szCs w:val="24"/>
              </w:rPr>
              <w:t>=</w:t>
            </w:r>
            <w:r w:rsidR="005D03BD">
              <w:rPr>
                <w:rFonts w:cstheme="minorHAnsi"/>
                <w:sz w:val="24"/>
                <w:szCs w:val="24"/>
              </w:rPr>
              <w:t xml:space="preserve"> </w:t>
            </w:r>
            <w:r w:rsidRPr="001806DD">
              <w:rPr>
                <w:rFonts w:cstheme="minorHAnsi"/>
                <w:sz w:val="24"/>
                <w:szCs w:val="24"/>
              </w:rPr>
              <w:t>2</w:t>
            </w:r>
          </w:p>
        </w:tc>
      </w:tr>
      <w:tr w:rsidR="0007461C" w:rsidRPr="001806DD" w:rsidTr="000D32C6">
        <w:tc>
          <w:tcPr>
            <w:tcW w:w="1278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1</w:t>
            </w:r>
          </w:p>
        </w:tc>
        <w:tc>
          <w:tcPr>
            <w:tcW w:w="144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C00FFFF7</w:t>
            </w:r>
          </w:p>
        </w:tc>
        <w:tc>
          <w:tcPr>
            <w:tcW w:w="108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C00</w:t>
            </w:r>
          </w:p>
        </w:tc>
        <w:tc>
          <w:tcPr>
            <w:tcW w:w="135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FFF</w:t>
            </w:r>
          </w:p>
        </w:tc>
        <w:tc>
          <w:tcPr>
            <w:tcW w:w="117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7</w:t>
            </w:r>
          </w:p>
        </w:tc>
        <w:tc>
          <w:tcPr>
            <w:tcW w:w="135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Miss</w:t>
            </w:r>
          </w:p>
        </w:tc>
        <w:tc>
          <w:tcPr>
            <w:tcW w:w="1908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Way</w:t>
            </w:r>
            <w:r w:rsidR="005D03BD">
              <w:rPr>
                <w:rFonts w:cstheme="minorHAnsi"/>
                <w:sz w:val="24"/>
                <w:szCs w:val="24"/>
              </w:rPr>
              <w:t xml:space="preserve"> </w:t>
            </w:r>
            <w:r w:rsidRPr="001806DD">
              <w:rPr>
                <w:rFonts w:cstheme="minorHAnsi"/>
                <w:sz w:val="24"/>
                <w:szCs w:val="24"/>
              </w:rPr>
              <w:t>=</w:t>
            </w:r>
            <w:r w:rsidR="005D03BD">
              <w:rPr>
                <w:rFonts w:cstheme="minorHAnsi"/>
                <w:sz w:val="24"/>
                <w:szCs w:val="24"/>
              </w:rPr>
              <w:t xml:space="preserve"> </w:t>
            </w:r>
            <w:r w:rsidRPr="001806DD">
              <w:rPr>
                <w:rFonts w:cstheme="minorHAnsi"/>
                <w:sz w:val="24"/>
                <w:szCs w:val="24"/>
              </w:rPr>
              <w:t>3</w:t>
            </w:r>
          </w:p>
        </w:tc>
      </w:tr>
      <w:tr w:rsidR="0007461C" w:rsidRPr="001806DD" w:rsidTr="000D32C6">
        <w:tc>
          <w:tcPr>
            <w:tcW w:w="1278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1</w:t>
            </w:r>
          </w:p>
        </w:tc>
        <w:tc>
          <w:tcPr>
            <w:tcW w:w="144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B00FFFC7</w:t>
            </w:r>
          </w:p>
        </w:tc>
        <w:tc>
          <w:tcPr>
            <w:tcW w:w="108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B00</w:t>
            </w:r>
          </w:p>
        </w:tc>
        <w:tc>
          <w:tcPr>
            <w:tcW w:w="135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FFF</w:t>
            </w:r>
          </w:p>
        </w:tc>
        <w:tc>
          <w:tcPr>
            <w:tcW w:w="117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7</w:t>
            </w:r>
          </w:p>
        </w:tc>
        <w:tc>
          <w:tcPr>
            <w:tcW w:w="135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Miss, Evict</w:t>
            </w:r>
          </w:p>
        </w:tc>
        <w:tc>
          <w:tcPr>
            <w:tcW w:w="1908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LRU</w:t>
            </w:r>
            <w:r w:rsidR="005D03BD">
              <w:rPr>
                <w:rFonts w:cstheme="minorHAnsi"/>
                <w:sz w:val="24"/>
                <w:szCs w:val="24"/>
              </w:rPr>
              <w:t xml:space="preserve"> </w:t>
            </w:r>
            <w:r w:rsidRPr="001806DD">
              <w:rPr>
                <w:rFonts w:cstheme="minorHAnsi"/>
                <w:sz w:val="24"/>
                <w:szCs w:val="24"/>
              </w:rPr>
              <w:t>=</w:t>
            </w:r>
            <w:r w:rsidR="005D03BD">
              <w:rPr>
                <w:rFonts w:cstheme="minorHAnsi"/>
                <w:sz w:val="24"/>
                <w:szCs w:val="24"/>
              </w:rPr>
              <w:t xml:space="preserve"> </w:t>
            </w:r>
            <w:r w:rsidRPr="001806DD">
              <w:rPr>
                <w:rFonts w:cstheme="minorHAnsi"/>
                <w:sz w:val="24"/>
                <w:szCs w:val="24"/>
              </w:rPr>
              <w:t>1</w:t>
            </w:r>
          </w:p>
        </w:tc>
      </w:tr>
      <w:tr w:rsidR="0007461C" w:rsidRPr="001806DD" w:rsidTr="000D32C6">
        <w:tc>
          <w:tcPr>
            <w:tcW w:w="1278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1</w:t>
            </w:r>
          </w:p>
        </w:tc>
        <w:tc>
          <w:tcPr>
            <w:tcW w:w="144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A00FFFC5</w:t>
            </w:r>
          </w:p>
        </w:tc>
        <w:tc>
          <w:tcPr>
            <w:tcW w:w="108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A00</w:t>
            </w:r>
          </w:p>
        </w:tc>
        <w:tc>
          <w:tcPr>
            <w:tcW w:w="135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FFF</w:t>
            </w:r>
          </w:p>
        </w:tc>
        <w:tc>
          <w:tcPr>
            <w:tcW w:w="117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5</w:t>
            </w:r>
          </w:p>
        </w:tc>
        <w:tc>
          <w:tcPr>
            <w:tcW w:w="135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Miss, Evict</w:t>
            </w:r>
          </w:p>
        </w:tc>
        <w:tc>
          <w:tcPr>
            <w:tcW w:w="1908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LRU</w:t>
            </w:r>
            <w:r w:rsidR="005D03BD">
              <w:rPr>
                <w:rFonts w:cstheme="minorHAnsi"/>
                <w:sz w:val="24"/>
                <w:szCs w:val="24"/>
              </w:rPr>
              <w:t xml:space="preserve"> </w:t>
            </w:r>
            <w:r w:rsidRPr="001806DD">
              <w:rPr>
                <w:rFonts w:cstheme="minorHAnsi"/>
                <w:sz w:val="24"/>
                <w:szCs w:val="24"/>
              </w:rPr>
              <w:t>=</w:t>
            </w:r>
            <w:r w:rsidR="005D03BD">
              <w:rPr>
                <w:rFonts w:cstheme="minorHAnsi"/>
                <w:sz w:val="24"/>
                <w:szCs w:val="24"/>
              </w:rPr>
              <w:t xml:space="preserve"> </w:t>
            </w:r>
            <w:r w:rsidRPr="001806DD">
              <w:rPr>
                <w:rFonts w:cstheme="minorHAnsi"/>
                <w:sz w:val="24"/>
                <w:szCs w:val="24"/>
              </w:rPr>
              <w:t>0</w:t>
            </w:r>
          </w:p>
        </w:tc>
      </w:tr>
      <w:tr w:rsidR="0007461C" w:rsidRPr="001806DD" w:rsidTr="000D32C6">
        <w:tc>
          <w:tcPr>
            <w:tcW w:w="1278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1</w:t>
            </w:r>
          </w:p>
        </w:tc>
        <w:tc>
          <w:tcPr>
            <w:tcW w:w="144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900FFFD3</w:t>
            </w:r>
          </w:p>
        </w:tc>
        <w:tc>
          <w:tcPr>
            <w:tcW w:w="108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900</w:t>
            </w:r>
          </w:p>
        </w:tc>
        <w:tc>
          <w:tcPr>
            <w:tcW w:w="135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FFF</w:t>
            </w:r>
          </w:p>
        </w:tc>
        <w:tc>
          <w:tcPr>
            <w:tcW w:w="117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13</w:t>
            </w:r>
          </w:p>
        </w:tc>
        <w:tc>
          <w:tcPr>
            <w:tcW w:w="135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Miss, Evict</w:t>
            </w:r>
          </w:p>
        </w:tc>
        <w:tc>
          <w:tcPr>
            <w:tcW w:w="1908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LRU</w:t>
            </w:r>
            <w:r w:rsidR="005D03BD">
              <w:rPr>
                <w:rFonts w:cstheme="minorHAnsi"/>
                <w:sz w:val="24"/>
                <w:szCs w:val="24"/>
              </w:rPr>
              <w:t xml:space="preserve"> </w:t>
            </w:r>
            <w:r w:rsidRPr="001806DD">
              <w:rPr>
                <w:rFonts w:cstheme="minorHAnsi"/>
                <w:sz w:val="24"/>
                <w:szCs w:val="24"/>
              </w:rPr>
              <w:t>=</w:t>
            </w:r>
            <w:r w:rsidR="005D03BD">
              <w:rPr>
                <w:rFonts w:cstheme="minorHAnsi"/>
                <w:sz w:val="24"/>
                <w:szCs w:val="24"/>
              </w:rPr>
              <w:t xml:space="preserve"> </w:t>
            </w:r>
            <w:r w:rsidRPr="001806DD">
              <w:rPr>
                <w:rFonts w:cstheme="minorHAnsi"/>
                <w:sz w:val="24"/>
                <w:szCs w:val="24"/>
              </w:rPr>
              <w:t>2</w:t>
            </w:r>
          </w:p>
        </w:tc>
      </w:tr>
      <w:tr w:rsidR="0007461C" w:rsidRPr="001806DD" w:rsidTr="000D32C6">
        <w:tc>
          <w:tcPr>
            <w:tcW w:w="1278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1</w:t>
            </w:r>
          </w:p>
        </w:tc>
        <w:tc>
          <w:tcPr>
            <w:tcW w:w="144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800FFFE2</w:t>
            </w:r>
          </w:p>
        </w:tc>
        <w:tc>
          <w:tcPr>
            <w:tcW w:w="108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800</w:t>
            </w:r>
          </w:p>
        </w:tc>
        <w:tc>
          <w:tcPr>
            <w:tcW w:w="135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FFF</w:t>
            </w:r>
          </w:p>
        </w:tc>
        <w:tc>
          <w:tcPr>
            <w:tcW w:w="117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22</w:t>
            </w:r>
          </w:p>
        </w:tc>
        <w:tc>
          <w:tcPr>
            <w:tcW w:w="135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Miss, Evict</w:t>
            </w:r>
          </w:p>
        </w:tc>
        <w:tc>
          <w:tcPr>
            <w:tcW w:w="1908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LRU</w:t>
            </w:r>
            <w:r w:rsidR="005D03BD">
              <w:rPr>
                <w:rFonts w:cstheme="minorHAnsi"/>
                <w:sz w:val="24"/>
                <w:szCs w:val="24"/>
              </w:rPr>
              <w:t xml:space="preserve"> </w:t>
            </w:r>
            <w:r w:rsidRPr="001806DD">
              <w:rPr>
                <w:rFonts w:cstheme="minorHAnsi"/>
                <w:sz w:val="24"/>
                <w:szCs w:val="24"/>
              </w:rPr>
              <w:t>=</w:t>
            </w:r>
            <w:r w:rsidR="005D03BD">
              <w:rPr>
                <w:rFonts w:cstheme="minorHAnsi"/>
                <w:sz w:val="24"/>
                <w:szCs w:val="24"/>
              </w:rPr>
              <w:t xml:space="preserve"> </w:t>
            </w:r>
            <w:r w:rsidRPr="001806DD">
              <w:rPr>
                <w:rFonts w:cstheme="minorHAnsi"/>
                <w:sz w:val="24"/>
                <w:szCs w:val="24"/>
              </w:rPr>
              <w:t>3</w:t>
            </w:r>
          </w:p>
        </w:tc>
      </w:tr>
      <w:tr w:rsidR="0007461C" w:rsidRPr="001806DD" w:rsidTr="000D32C6">
        <w:tc>
          <w:tcPr>
            <w:tcW w:w="1278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1</w:t>
            </w:r>
          </w:p>
        </w:tc>
        <w:tc>
          <w:tcPr>
            <w:tcW w:w="144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B00FFFC7</w:t>
            </w:r>
          </w:p>
        </w:tc>
        <w:tc>
          <w:tcPr>
            <w:tcW w:w="108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B00</w:t>
            </w:r>
          </w:p>
        </w:tc>
        <w:tc>
          <w:tcPr>
            <w:tcW w:w="135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FFF</w:t>
            </w:r>
          </w:p>
        </w:tc>
        <w:tc>
          <w:tcPr>
            <w:tcW w:w="117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7</w:t>
            </w:r>
          </w:p>
        </w:tc>
        <w:tc>
          <w:tcPr>
            <w:tcW w:w="135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Hit</w:t>
            </w:r>
          </w:p>
        </w:tc>
        <w:tc>
          <w:tcPr>
            <w:tcW w:w="1908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Way</w:t>
            </w:r>
            <w:r w:rsidR="005D03BD">
              <w:rPr>
                <w:rFonts w:cstheme="minorHAnsi"/>
                <w:sz w:val="24"/>
                <w:szCs w:val="24"/>
              </w:rPr>
              <w:t xml:space="preserve"> </w:t>
            </w:r>
            <w:r w:rsidRPr="001806DD">
              <w:rPr>
                <w:rFonts w:cstheme="minorHAnsi"/>
                <w:sz w:val="24"/>
                <w:szCs w:val="24"/>
              </w:rPr>
              <w:t>=</w:t>
            </w:r>
            <w:r w:rsidR="005D03BD">
              <w:rPr>
                <w:rFonts w:cstheme="minorHAnsi"/>
                <w:sz w:val="24"/>
                <w:szCs w:val="24"/>
              </w:rPr>
              <w:t xml:space="preserve"> </w:t>
            </w:r>
            <w:r w:rsidRPr="001806DD">
              <w:rPr>
                <w:rFonts w:cstheme="minorHAnsi"/>
                <w:sz w:val="24"/>
                <w:szCs w:val="24"/>
              </w:rPr>
              <w:t>1</w:t>
            </w:r>
          </w:p>
        </w:tc>
      </w:tr>
      <w:tr w:rsidR="0007461C" w:rsidRPr="001806DD" w:rsidTr="000D32C6">
        <w:tc>
          <w:tcPr>
            <w:tcW w:w="1278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1</w:t>
            </w:r>
          </w:p>
        </w:tc>
        <w:tc>
          <w:tcPr>
            <w:tcW w:w="144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A00FFFC5</w:t>
            </w:r>
          </w:p>
        </w:tc>
        <w:tc>
          <w:tcPr>
            <w:tcW w:w="108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A00</w:t>
            </w:r>
          </w:p>
        </w:tc>
        <w:tc>
          <w:tcPr>
            <w:tcW w:w="135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FFF</w:t>
            </w:r>
          </w:p>
        </w:tc>
        <w:tc>
          <w:tcPr>
            <w:tcW w:w="117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5</w:t>
            </w:r>
          </w:p>
        </w:tc>
        <w:tc>
          <w:tcPr>
            <w:tcW w:w="135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Hit</w:t>
            </w:r>
          </w:p>
        </w:tc>
        <w:tc>
          <w:tcPr>
            <w:tcW w:w="1908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Way</w:t>
            </w:r>
            <w:r w:rsidR="005D03BD">
              <w:rPr>
                <w:rFonts w:cstheme="minorHAnsi"/>
                <w:sz w:val="24"/>
                <w:szCs w:val="24"/>
              </w:rPr>
              <w:t xml:space="preserve"> </w:t>
            </w:r>
            <w:r w:rsidRPr="001806DD">
              <w:rPr>
                <w:rFonts w:cstheme="minorHAnsi"/>
                <w:sz w:val="24"/>
                <w:szCs w:val="24"/>
              </w:rPr>
              <w:t>=</w:t>
            </w:r>
            <w:r w:rsidR="005D03BD">
              <w:rPr>
                <w:rFonts w:cstheme="minorHAnsi"/>
                <w:sz w:val="24"/>
                <w:szCs w:val="24"/>
              </w:rPr>
              <w:t xml:space="preserve"> </w:t>
            </w:r>
            <w:r w:rsidRPr="001806DD">
              <w:rPr>
                <w:rFonts w:cstheme="minorHAnsi"/>
                <w:sz w:val="24"/>
                <w:szCs w:val="24"/>
              </w:rPr>
              <w:t>0</w:t>
            </w:r>
          </w:p>
        </w:tc>
      </w:tr>
      <w:tr w:rsidR="0007461C" w:rsidRPr="001806DD" w:rsidTr="000D32C6">
        <w:tc>
          <w:tcPr>
            <w:tcW w:w="1278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1</w:t>
            </w:r>
          </w:p>
        </w:tc>
        <w:tc>
          <w:tcPr>
            <w:tcW w:w="144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900FFFD3</w:t>
            </w:r>
          </w:p>
        </w:tc>
        <w:tc>
          <w:tcPr>
            <w:tcW w:w="108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900</w:t>
            </w:r>
          </w:p>
        </w:tc>
        <w:tc>
          <w:tcPr>
            <w:tcW w:w="135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FFF</w:t>
            </w:r>
          </w:p>
        </w:tc>
        <w:tc>
          <w:tcPr>
            <w:tcW w:w="117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13</w:t>
            </w:r>
          </w:p>
        </w:tc>
        <w:tc>
          <w:tcPr>
            <w:tcW w:w="135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Hit</w:t>
            </w:r>
          </w:p>
        </w:tc>
        <w:tc>
          <w:tcPr>
            <w:tcW w:w="1908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Way</w:t>
            </w:r>
            <w:r w:rsidR="005D03BD">
              <w:rPr>
                <w:rFonts w:cstheme="minorHAnsi"/>
                <w:sz w:val="24"/>
                <w:szCs w:val="24"/>
              </w:rPr>
              <w:t xml:space="preserve"> </w:t>
            </w:r>
            <w:r w:rsidRPr="001806DD">
              <w:rPr>
                <w:rFonts w:cstheme="minorHAnsi"/>
                <w:sz w:val="24"/>
                <w:szCs w:val="24"/>
              </w:rPr>
              <w:t>=</w:t>
            </w:r>
            <w:r w:rsidR="005D03BD">
              <w:rPr>
                <w:rFonts w:cstheme="minorHAnsi"/>
                <w:sz w:val="24"/>
                <w:szCs w:val="24"/>
              </w:rPr>
              <w:t xml:space="preserve"> </w:t>
            </w:r>
            <w:r w:rsidRPr="001806DD">
              <w:rPr>
                <w:rFonts w:cstheme="minorHAnsi"/>
                <w:sz w:val="24"/>
                <w:szCs w:val="24"/>
              </w:rPr>
              <w:t>2</w:t>
            </w:r>
          </w:p>
        </w:tc>
      </w:tr>
      <w:tr w:rsidR="0007461C" w:rsidRPr="001806DD" w:rsidTr="000D32C6">
        <w:tc>
          <w:tcPr>
            <w:tcW w:w="1278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1</w:t>
            </w:r>
          </w:p>
        </w:tc>
        <w:tc>
          <w:tcPr>
            <w:tcW w:w="144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800FFFE2</w:t>
            </w:r>
          </w:p>
        </w:tc>
        <w:tc>
          <w:tcPr>
            <w:tcW w:w="108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800</w:t>
            </w:r>
          </w:p>
        </w:tc>
        <w:tc>
          <w:tcPr>
            <w:tcW w:w="135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FFF</w:t>
            </w:r>
          </w:p>
        </w:tc>
        <w:tc>
          <w:tcPr>
            <w:tcW w:w="117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22</w:t>
            </w:r>
          </w:p>
        </w:tc>
        <w:tc>
          <w:tcPr>
            <w:tcW w:w="1350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Hit</w:t>
            </w:r>
          </w:p>
        </w:tc>
        <w:tc>
          <w:tcPr>
            <w:tcW w:w="1908" w:type="dxa"/>
          </w:tcPr>
          <w:p w:rsidR="00F434EF" w:rsidRPr="001806DD" w:rsidRDefault="00F434EF" w:rsidP="00F3138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Way</w:t>
            </w:r>
            <w:r w:rsidR="005D03BD">
              <w:rPr>
                <w:rFonts w:cstheme="minorHAnsi"/>
                <w:sz w:val="24"/>
                <w:szCs w:val="24"/>
              </w:rPr>
              <w:t xml:space="preserve"> </w:t>
            </w:r>
            <w:r w:rsidRPr="001806DD">
              <w:rPr>
                <w:rFonts w:cstheme="minorHAnsi"/>
                <w:sz w:val="24"/>
                <w:szCs w:val="24"/>
              </w:rPr>
              <w:t>=</w:t>
            </w:r>
            <w:r w:rsidR="005D03BD">
              <w:rPr>
                <w:rFonts w:cstheme="minorHAnsi"/>
                <w:sz w:val="24"/>
                <w:szCs w:val="24"/>
              </w:rPr>
              <w:t xml:space="preserve"> </w:t>
            </w:r>
            <w:r w:rsidRPr="001806DD">
              <w:rPr>
                <w:rFonts w:cstheme="minorHAnsi"/>
                <w:sz w:val="24"/>
                <w:szCs w:val="24"/>
              </w:rPr>
              <w:t>3</w:t>
            </w:r>
          </w:p>
        </w:tc>
      </w:tr>
    </w:tbl>
    <w:p w:rsidR="007E7062" w:rsidRPr="001806DD" w:rsidRDefault="007E7062" w:rsidP="007E7062">
      <w:pPr>
        <w:spacing w:before="0" w:after="0" w:line="240" w:lineRule="auto"/>
        <w:rPr>
          <w:rFonts w:cstheme="minorHAnsi"/>
          <w:sz w:val="24"/>
          <w:szCs w:val="24"/>
        </w:rPr>
      </w:pPr>
    </w:p>
    <w:p w:rsidR="00F434EF" w:rsidRPr="001806DD" w:rsidRDefault="00F434EF" w:rsidP="001D2B29">
      <w:pPr>
        <w:spacing w:before="0" w:after="0"/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>For L1 Data Cache:</w:t>
      </w:r>
    </w:p>
    <w:p w:rsidR="00F434EF" w:rsidRPr="001806DD" w:rsidRDefault="00F434EF" w:rsidP="001D2B29">
      <w:pPr>
        <w:spacing w:before="0" w:after="0"/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>No. of reads = 0</w:t>
      </w:r>
    </w:p>
    <w:p w:rsidR="00F434EF" w:rsidRPr="001806DD" w:rsidRDefault="00F434EF" w:rsidP="001D2B29">
      <w:pPr>
        <w:spacing w:before="0" w:after="0"/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>No. of writes = 13</w:t>
      </w:r>
    </w:p>
    <w:p w:rsidR="00F434EF" w:rsidRPr="001806DD" w:rsidRDefault="00F434EF" w:rsidP="001D2B29">
      <w:pPr>
        <w:spacing w:before="0" w:after="0"/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>No. of misses = 9</w:t>
      </w:r>
    </w:p>
    <w:p w:rsidR="00F434EF" w:rsidRPr="001806DD" w:rsidRDefault="00F434EF" w:rsidP="001D2B29">
      <w:pPr>
        <w:spacing w:before="0" w:after="0"/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>No. of hits = 4</w:t>
      </w:r>
    </w:p>
    <w:p w:rsidR="00F434EF" w:rsidRDefault="00F434EF" w:rsidP="001D2B29">
      <w:pPr>
        <w:spacing w:before="0" w:after="0"/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>Hit Ratio = 0.3076</w:t>
      </w:r>
    </w:p>
    <w:p w:rsidR="00CA4B2F" w:rsidRDefault="00CA4B2F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br w:type="page"/>
      </w:r>
    </w:p>
    <w:p w:rsidR="00F434EF" w:rsidRPr="001806DD" w:rsidRDefault="00FF1F80" w:rsidP="00FF1F80">
      <w:pPr>
        <w:pStyle w:val="Heading3"/>
        <w:rPr>
          <w:rFonts w:cstheme="minorHAnsi"/>
          <w:sz w:val="24"/>
          <w:szCs w:val="24"/>
        </w:rPr>
      </w:pPr>
      <w:bookmarkStart w:id="12" w:name="_Toc342487015"/>
      <w:r w:rsidRPr="001806DD">
        <w:rPr>
          <w:rFonts w:cstheme="minorHAnsi"/>
          <w:sz w:val="24"/>
          <w:szCs w:val="24"/>
        </w:rPr>
        <w:lastRenderedPageBreak/>
        <w:t>Trace FIle 2</w:t>
      </w:r>
      <w:bookmarkEnd w:id="12"/>
    </w:p>
    <w:p w:rsidR="00FF1F80" w:rsidRPr="001806DD" w:rsidRDefault="00FF1F80" w:rsidP="001D283C">
      <w:pPr>
        <w:spacing w:before="0" w:after="0"/>
        <w:rPr>
          <w:rFonts w:cstheme="minorHAnsi"/>
        </w:rPr>
      </w:pPr>
    </w:p>
    <w:p w:rsidR="00F434EF" w:rsidRPr="001806DD" w:rsidRDefault="00F434EF" w:rsidP="00F434EF">
      <w:pPr>
        <w:pStyle w:val="ListParagraph"/>
        <w:numPr>
          <w:ilvl w:val="0"/>
          <w:numId w:val="6"/>
        </w:numPr>
        <w:spacing w:before="0"/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 xml:space="preserve">Only reads to both L1-D and L1-I </w:t>
      </w:r>
    </w:p>
    <w:p w:rsidR="00F434EF" w:rsidRPr="001806DD" w:rsidRDefault="00F434EF" w:rsidP="00F434EF">
      <w:pPr>
        <w:pStyle w:val="ListParagraph"/>
        <w:numPr>
          <w:ilvl w:val="0"/>
          <w:numId w:val="6"/>
        </w:numPr>
        <w:spacing w:before="0"/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 xml:space="preserve">Hits to a cache line </w:t>
      </w:r>
      <w:r w:rsidR="008171D2">
        <w:rPr>
          <w:rFonts w:cstheme="minorHAnsi"/>
          <w:sz w:val="24"/>
          <w:szCs w:val="24"/>
        </w:rPr>
        <w:t>in the set which has at least one empty line.</w:t>
      </w:r>
      <w:r w:rsidRPr="001806DD">
        <w:rPr>
          <w:rFonts w:cstheme="minorHAnsi"/>
          <w:sz w:val="24"/>
          <w:szCs w:val="24"/>
        </w:rPr>
        <w:t xml:space="preserve"> </w:t>
      </w:r>
    </w:p>
    <w:p w:rsidR="00B32619" w:rsidRPr="001806DD" w:rsidRDefault="00B32619" w:rsidP="00B32619">
      <w:pPr>
        <w:pStyle w:val="ListParagraph"/>
        <w:numPr>
          <w:ilvl w:val="0"/>
          <w:numId w:val="6"/>
        </w:numPr>
        <w:spacing w:before="0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C</w:t>
      </w:r>
      <w:r w:rsidRPr="001806DD">
        <w:rPr>
          <w:rFonts w:cstheme="minorHAnsi"/>
          <w:sz w:val="24"/>
          <w:szCs w:val="24"/>
        </w:rPr>
        <w:t xml:space="preserve">ache </w:t>
      </w:r>
      <w:r>
        <w:rPr>
          <w:rFonts w:cstheme="minorHAnsi"/>
          <w:sz w:val="24"/>
          <w:szCs w:val="24"/>
        </w:rPr>
        <w:t xml:space="preserve">read </w:t>
      </w:r>
      <w:r w:rsidRPr="001806DD">
        <w:rPr>
          <w:rFonts w:cstheme="minorHAnsi"/>
          <w:sz w:val="24"/>
          <w:szCs w:val="24"/>
        </w:rPr>
        <w:t xml:space="preserve">hit </w:t>
      </w:r>
      <w:r>
        <w:rPr>
          <w:rFonts w:cstheme="minorHAnsi"/>
          <w:sz w:val="24"/>
          <w:szCs w:val="24"/>
        </w:rPr>
        <w:t>for different bytes in the same line</w:t>
      </w:r>
    </w:p>
    <w:p w:rsidR="00F434EF" w:rsidRPr="001806DD" w:rsidRDefault="00F434EF" w:rsidP="00F434EF">
      <w:pPr>
        <w:pStyle w:val="ListParagraph"/>
        <w:numPr>
          <w:ilvl w:val="0"/>
          <w:numId w:val="6"/>
        </w:numPr>
        <w:spacing w:before="0"/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 xml:space="preserve">Read hits to all lines in </w:t>
      </w:r>
      <w:r w:rsidR="00370F18">
        <w:rPr>
          <w:rFonts w:cstheme="minorHAnsi"/>
          <w:sz w:val="24"/>
          <w:szCs w:val="24"/>
        </w:rPr>
        <w:t>the</w:t>
      </w:r>
      <w:r w:rsidRPr="001806DD">
        <w:rPr>
          <w:rFonts w:cstheme="minorHAnsi"/>
          <w:sz w:val="24"/>
          <w:szCs w:val="24"/>
        </w:rPr>
        <w:t xml:space="preserve"> set for both caches</w:t>
      </w:r>
    </w:p>
    <w:p w:rsidR="004C736B" w:rsidRPr="001806DD" w:rsidRDefault="004C736B" w:rsidP="004C736B">
      <w:pPr>
        <w:pStyle w:val="Caption"/>
        <w:spacing w:before="0"/>
        <w:ind w:left="720"/>
        <w:jc w:val="center"/>
        <w:rPr>
          <w:rFonts w:cstheme="minorHAnsi"/>
          <w:b w:val="0"/>
          <w:bCs w:val="0"/>
          <w:sz w:val="24"/>
          <w:szCs w:val="24"/>
        </w:rPr>
      </w:pPr>
      <w:r w:rsidRPr="001806DD">
        <w:rPr>
          <w:rFonts w:cstheme="minorHAnsi"/>
          <w:b w:val="0"/>
          <w:bCs w:val="0"/>
          <w:color w:val="auto"/>
          <w:sz w:val="20"/>
          <w:szCs w:val="20"/>
        </w:rPr>
        <w:t>Table 2: Trace file 2 entries</w:t>
      </w:r>
    </w:p>
    <w:tbl>
      <w:tblPr>
        <w:tblStyle w:val="TableGrid"/>
        <w:tblW w:w="0" w:type="auto"/>
        <w:tblLook w:val="04A0"/>
      </w:tblPr>
      <w:tblGrid>
        <w:gridCol w:w="1278"/>
        <w:gridCol w:w="1530"/>
        <w:gridCol w:w="1297"/>
        <w:gridCol w:w="1367"/>
        <w:gridCol w:w="1368"/>
        <w:gridCol w:w="1368"/>
        <w:gridCol w:w="1368"/>
      </w:tblGrid>
      <w:tr w:rsidR="00F434EF" w:rsidRPr="001806DD" w:rsidTr="00C44295">
        <w:tc>
          <w:tcPr>
            <w:tcW w:w="127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b/>
                <w:bCs/>
                <w:sz w:val="24"/>
                <w:szCs w:val="24"/>
              </w:rPr>
              <w:t>Command</w:t>
            </w:r>
          </w:p>
        </w:tc>
        <w:tc>
          <w:tcPr>
            <w:tcW w:w="1530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b/>
                <w:bCs/>
                <w:sz w:val="24"/>
                <w:szCs w:val="24"/>
              </w:rPr>
              <w:t>Address</w:t>
            </w:r>
          </w:p>
        </w:tc>
        <w:tc>
          <w:tcPr>
            <w:tcW w:w="129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b/>
                <w:bCs/>
                <w:sz w:val="24"/>
                <w:szCs w:val="24"/>
              </w:rPr>
              <w:t>Tag Bits (12)</w:t>
            </w:r>
          </w:p>
        </w:tc>
        <w:tc>
          <w:tcPr>
            <w:tcW w:w="136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b/>
                <w:bCs/>
                <w:sz w:val="24"/>
                <w:szCs w:val="24"/>
              </w:rPr>
              <w:t>Index Bits (14)</w:t>
            </w:r>
          </w:p>
        </w:tc>
        <w:tc>
          <w:tcPr>
            <w:tcW w:w="136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b/>
                <w:bCs/>
                <w:sz w:val="24"/>
                <w:szCs w:val="24"/>
              </w:rPr>
              <w:t>Offset Bits (6)</w:t>
            </w:r>
          </w:p>
        </w:tc>
        <w:tc>
          <w:tcPr>
            <w:tcW w:w="136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b/>
                <w:bCs/>
                <w:sz w:val="24"/>
                <w:szCs w:val="24"/>
              </w:rPr>
              <w:t>Hit/Miss</w:t>
            </w:r>
          </w:p>
        </w:tc>
        <w:tc>
          <w:tcPr>
            <w:tcW w:w="136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b/>
                <w:bCs/>
                <w:sz w:val="24"/>
                <w:szCs w:val="24"/>
              </w:rPr>
              <w:t>Comments</w:t>
            </w:r>
          </w:p>
        </w:tc>
      </w:tr>
      <w:tr w:rsidR="00F434EF" w:rsidRPr="001806DD" w:rsidTr="00C44295">
        <w:tc>
          <w:tcPr>
            <w:tcW w:w="127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</w:t>
            </w:r>
          </w:p>
        </w:tc>
        <w:tc>
          <w:tcPr>
            <w:tcW w:w="1530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F000FFF0</w:t>
            </w:r>
          </w:p>
        </w:tc>
        <w:tc>
          <w:tcPr>
            <w:tcW w:w="129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F00</w:t>
            </w:r>
          </w:p>
        </w:tc>
        <w:tc>
          <w:tcPr>
            <w:tcW w:w="136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FF</w:t>
            </w:r>
          </w:p>
        </w:tc>
        <w:tc>
          <w:tcPr>
            <w:tcW w:w="136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0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Miss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Way=0</w:t>
            </w:r>
          </w:p>
        </w:tc>
      </w:tr>
      <w:tr w:rsidR="00F434EF" w:rsidRPr="001806DD" w:rsidTr="00C44295">
        <w:tc>
          <w:tcPr>
            <w:tcW w:w="127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</w:t>
            </w:r>
          </w:p>
        </w:tc>
        <w:tc>
          <w:tcPr>
            <w:tcW w:w="1530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 E000FFF0</w:t>
            </w:r>
          </w:p>
        </w:tc>
        <w:tc>
          <w:tcPr>
            <w:tcW w:w="129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E00</w:t>
            </w:r>
          </w:p>
        </w:tc>
        <w:tc>
          <w:tcPr>
            <w:tcW w:w="136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FF</w:t>
            </w:r>
          </w:p>
        </w:tc>
        <w:tc>
          <w:tcPr>
            <w:tcW w:w="136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0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Miss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Way=1</w:t>
            </w:r>
          </w:p>
        </w:tc>
      </w:tr>
      <w:tr w:rsidR="00F434EF" w:rsidRPr="001806DD" w:rsidTr="00C44295">
        <w:tc>
          <w:tcPr>
            <w:tcW w:w="127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</w:t>
            </w:r>
          </w:p>
        </w:tc>
        <w:tc>
          <w:tcPr>
            <w:tcW w:w="1530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 F000FFF7</w:t>
            </w:r>
          </w:p>
        </w:tc>
        <w:tc>
          <w:tcPr>
            <w:tcW w:w="129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F00</w:t>
            </w:r>
          </w:p>
        </w:tc>
        <w:tc>
          <w:tcPr>
            <w:tcW w:w="136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FF</w:t>
            </w:r>
          </w:p>
        </w:tc>
        <w:tc>
          <w:tcPr>
            <w:tcW w:w="136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7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Hit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Way=0</w:t>
            </w:r>
          </w:p>
        </w:tc>
      </w:tr>
      <w:tr w:rsidR="00F434EF" w:rsidRPr="001806DD" w:rsidTr="00C44295">
        <w:tc>
          <w:tcPr>
            <w:tcW w:w="127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</w:t>
            </w:r>
          </w:p>
        </w:tc>
        <w:tc>
          <w:tcPr>
            <w:tcW w:w="1530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 D000FFF0</w:t>
            </w:r>
          </w:p>
        </w:tc>
        <w:tc>
          <w:tcPr>
            <w:tcW w:w="129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D00</w:t>
            </w:r>
          </w:p>
        </w:tc>
        <w:tc>
          <w:tcPr>
            <w:tcW w:w="136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FF</w:t>
            </w:r>
          </w:p>
        </w:tc>
        <w:tc>
          <w:tcPr>
            <w:tcW w:w="136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0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Miss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Way=2</w:t>
            </w:r>
          </w:p>
        </w:tc>
      </w:tr>
      <w:tr w:rsidR="00F434EF" w:rsidRPr="001806DD" w:rsidTr="00C44295">
        <w:tc>
          <w:tcPr>
            <w:tcW w:w="127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</w:t>
            </w:r>
          </w:p>
        </w:tc>
        <w:tc>
          <w:tcPr>
            <w:tcW w:w="1530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 C000FFF0</w:t>
            </w:r>
          </w:p>
        </w:tc>
        <w:tc>
          <w:tcPr>
            <w:tcW w:w="129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C00</w:t>
            </w:r>
          </w:p>
        </w:tc>
        <w:tc>
          <w:tcPr>
            <w:tcW w:w="136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FF</w:t>
            </w:r>
          </w:p>
        </w:tc>
        <w:tc>
          <w:tcPr>
            <w:tcW w:w="136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0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Miss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Way=3</w:t>
            </w:r>
          </w:p>
        </w:tc>
      </w:tr>
      <w:tr w:rsidR="00F434EF" w:rsidRPr="001806DD" w:rsidTr="00C44295">
        <w:tc>
          <w:tcPr>
            <w:tcW w:w="127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</w:t>
            </w:r>
          </w:p>
        </w:tc>
        <w:tc>
          <w:tcPr>
            <w:tcW w:w="1530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 B000FFF0</w:t>
            </w:r>
          </w:p>
        </w:tc>
        <w:tc>
          <w:tcPr>
            <w:tcW w:w="129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B00</w:t>
            </w:r>
          </w:p>
        </w:tc>
        <w:tc>
          <w:tcPr>
            <w:tcW w:w="136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FF</w:t>
            </w:r>
          </w:p>
        </w:tc>
        <w:tc>
          <w:tcPr>
            <w:tcW w:w="136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0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Miss, Evict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LRU=1</w:t>
            </w:r>
          </w:p>
        </w:tc>
      </w:tr>
      <w:tr w:rsidR="00F434EF" w:rsidRPr="001806DD" w:rsidTr="00C44295">
        <w:tc>
          <w:tcPr>
            <w:tcW w:w="127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</w:t>
            </w:r>
          </w:p>
        </w:tc>
        <w:tc>
          <w:tcPr>
            <w:tcW w:w="1530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 A000FFF0</w:t>
            </w:r>
          </w:p>
        </w:tc>
        <w:tc>
          <w:tcPr>
            <w:tcW w:w="129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A00</w:t>
            </w:r>
          </w:p>
        </w:tc>
        <w:tc>
          <w:tcPr>
            <w:tcW w:w="136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FF</w:t>
            </w:r>
          </w:p>
        </w:tc>
        <w:tc>
          <w:tcPr>
            <w:tcW w:w="136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0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Miss, Evict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LRU=0</w:t>
            </w:r>
          </w:p>
        </w:tc>
      </w:tr>
      <w:tr w:rsidR="00F434EF" w:rsidRPr="001806DD" w:rsidTr="00C44295">
        <w:tc>
          <w:tcPr>
            <w:tcW w:w="127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</w:t>
            </w:r>
          </w:p>
        </w:tc>
        <w:tc>
          <w:tcPr>
            <w:tcW w:w="1530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 9000FFF0</w:t>
            </w:r>
          </w:p>
        </w:tc>
        <w:tc>
          <w:tcPr>
            <w:tcW w:w="129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900</w:t>
            </w:r>
          </w:p>
        </w:tc>
        <w:tc>
          <w:tcPr>
            <w:tcW w:w="136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FF</w:t>
            </w:r>
          </w:p>
        </w:tc>
        <w:tc>
          <w:tcPr>
            <w:tcW w:w="136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0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Miss, Evict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LRU=2</w:t>
            </w:r>
          </w:p>
        </w:tc>
      </w:tr>
      <w:tr w:rsidR="00F434EF" w:rsidRPr="001806DD" w:rsidTr="00C44295">
        <w:tc>
          <w:tcPr>
            <w:tcW w:w="127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</w:t>
            </w:r>
          </w:p>
        </w:tc>
        <w:tc>
          <w:tcPr>
            <w:tcW w:w="1530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 8000FFF0</w:t>
            </w:r>
          </w:p>
        </w:tc>
        <w:tc>
          <w:tcPr>
            <w:tcW w:w="129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800</w:t>
            </w:r>
          </w:p>
        </w:tc>
        <w:tc>
          <w:tcPr>
            <w:tcW w:w="136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FF</w:t>
            </w:r>
          </w:p>
        </w:tc>
        <w:tc>
          <w:tcPr>
            <w:tcW w:w="136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0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Miss, Evict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LRU=3</w:t>
            </w:r>
          </w:p>
        </w:tc>
      </w:tr>
      <w:tr w:rsidR="00F434EF" w:rsidRPr="001806DD" w:rsidTr="00C44295">
        <w:tc>
          <w:tcPr>
            <w:tcW w:w="127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</w:t>
            </w:r>
          </w:p>
        </w:tc>
        <w:tc>
          <w:tcPr>
            <w:tcW w:w="1530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 B000FFF0</w:t>
            </w:r>
          </w:p>
        </w:tc>
        <w:tc>
          <w:tcPr>
            <w:tcW w:w="129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B00</w:t>
            </w:r>
          </w:p>
        </w:tc>
        <w:tc>
          <w:tcPr>
            <w:tcW w:w="136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FF</w:t>
            </w:r>
          </w:p>
        </w:tc>
        <w:tc>
          <w:tcPr>
            <w:tcW w:w="136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0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Hit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Way=1</w:t>
            </w:r>
          </w:p>
        </w:tc>
      </w:tr>
      <w:tr w:rsidR="00F434EF" w:rsidRPr="001806DD" w:rsidTr="00C44295">
        <w:tc>
          <w:tcPr>
            <w:tcW w:w="127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</w:t>
            </w:r>
          </w:p>
        </w:tc>
        <w:tc>
          <w:tcPr>
            <w:tcW w:w="1530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 A000FFF0</w:t>
            </w:r>
          </w:p>
        </w:tc>
        <w:tc>
          <w:tcPr>
            <w:tcW w:w="129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A00</w:t>
            </w:r>
          </w:p>
        </w:tc>
        <w:tc>
          <w:tcPr>
            <w:tcW w:w="136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FF</w:t>
            </w:r>
          </w:p>
        </w:tc>
        <w:tc>
          <w:tcPr>
            <w:tcW w:w="136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0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Hit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Way=0</w:t>
            </w:r>
          </w:p>
        </w:tc>
      </w:tr>
      <w:tr w:rsidR="00F434EF" w:rsidRPr="001806DD" w:rsidTr="00C44295">
        <w:tc>
          <w:tcPr>
            <w:tcW w:w="127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</w:t>
            </w:r>
          </w:p>
        </w:tc>
        <w:tc>
          <w:tcPr>
            <w:tcW w:w="1530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 9000FFF0</w:t>
            </w:r>
          </w:p>
        </w:tc>
        <w:tc>
          <w:tcPr>
            <w:tcW w:w="129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900</w:t>
            </w:r>
          </w:p>
        </w:tc>
        <w:tc>
          <w:tcPr>
            <w:tcW w:w="136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FF</w:t>
            </w:r>
          </w:p>
        </w:tc>
        <w:tc>
          <w:tcPr>
            <w:tcW w:w="136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0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Hit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Way=2</w:t>
            </w:r>
          </w:p>
        </w:tc>
      </w:tr>
      <w:tr w:rsidR="00F434EF" w:rsidRPr="001806DD" w:rsidTr="00C44295">
        <w:tc>
          <w:tcPr>
            <w:tcW w:w="127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</w:t>
            </w:r>
          </w:p>
        </w:tc>
        <w:tc>
          <w:tcPr>
            <w:tcW w:w="1530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 8000FFF0</w:t>
            </w:r>
          </w:p>
        </w:tc>
        <w:tc>
          <w:tcPr>
            <w:tcW w:w="129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800</w:t>
            </w:r>
          </w:p>
        </w:tc>
        <w:tc>
          <w:tcPr>
            <w:tcW w:w="136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FF</w:t>
            </w:r>
          </w:p>
        </w:tc>
        <w:tc>
          <w:tcPr>
            <w:tcW w:w="136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0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Hit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Way=3</w:t>
            </w:r>
          </w:p>
        </w:tc>
      </w:tr>
      <w:tr w:rsidR="00F434EF" w:rsidRPr="001806DD" w:rsidTr="00C44295">
        <w:tc>
          <w:tcPr>
            <w:tcW w:w="127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2</w:t>
            </w:r>
          </w:p>
        </w:tc>
        <w:tc>
          <w:tcPr>
            <w:tcW w:w="1530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 F000FFF0</w:t>
            </w:r>
          </w:p>
        </w:tc>
        <w:tc>
          <w:tcPr>
            <w:tcW w:w="129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F00</w:t>
            </w:r>
          </w:p>
        </w:tc>
        <w:tc>
          <w:tcPr>
            <w:tcW w:w="136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FF</w:t>
            </w:r>
          </w:p>
        </w:tc>
        <w:tc>
          <w:tcPr>
            <w:tcW w:w="136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0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Miss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Way=0</w:t>
            </w:r>
          </w:p>
        </w:tc>
      </w:tr>
      <w:tr w:rsidR="00F434EF" w:rsidRPr="001806DD" w:rsidTr="00C44295">
        <w:tc>
          <w:tcPr>
            <w:tcW w:w="127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2</w:t>
            </w:r>
          </w:p>
        </w:tc>
        <w:tc>
          <w:tcPr>
            <w:tcW w:w="1530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 F000FFF1</w:t>
            </w:r>
          </w:p>
        </w:tc>
        <w:tc>
          <w:tcPr>
            <w:tcW w:w="129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F00</w:t>
            </w:r>
          </w:p>
        </w:tc>
        <w:tc>
          <w:tcPr>
            <w:tcW w:w="136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FF</w:t>
            </w:r>
          </w:p>
        </w:tc>
        <w:tc>
          <w:tcPr>
            <w:tcW w:w="136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1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Hit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Way=0</w:t>
            </w:r>
          </w:p>
        </w:tc>
      </w:tr>
      <w:tr w:rsidR="00F434EF" w:rsidRPr="001806DD" w:rsidTr="00C44295">
        <w:tc>
          <w:tcPr>
            <w:tcW w:w="127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3</w:t>
            </w:r>
          </w:p>
        </w:tc>
        <w:tc>
          <w:tcPr>
            <w:tcW w:w="1530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 F000FFF1</w:t>
            </w:r>
          </w:p>
        </w:tc>
        <w:tc>
          <w:tcPr>
            <w:tcW w:w="129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F00</w:t>
            </w:r>
          </w:p>
        </w:tc>
        <w:tc>
          <w:tcPr>
            <w:tcW w:w="136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FF</w:t>
            </w:r>
          </w:p>
        </w:tc>
        <w:tc>
          <w:tcPr>
            <w:tcW w:w="136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1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 xml:space="preserve"> --- 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Invalidate Way=0</w:t>
            </w:r>
          </w:p>
        </w:tc>
      </w:tr>
      <w:tr w:rsidR="00F434EF" w:rsidRPr="001806DD" w:rsidTr="00C44295">
        <w:tc>
          <w:tcPr>
            <w:tcW w:w="127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2</w:t>
            </w:r>
          </w:p>
        </w:tc>
        <w:tc>
          <w:tcPr>
            <w:tcW w:w="1530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 F000FFF1</w:t>
            </w:r>
          </w:p>
        </w:tc>
        <w:tc>
          <w:tcPr>
            <w:tcW w:w="129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F00</w:t>
            </w:r>
          </w:p>
        </w:tc>
        <w:tc>
          <w:tcPr>
            <w:tcW w:w="136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FF</w:t>
            </w:r>
          </w:p>
        </w:tc>
        <w:tc>
          <w:tcPr>
            <w:tcW w:w="136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1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Miss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Way=0</w:t>
            </w:r>
          </w:p>
        </w:tc>
      </w:tr>
      <w:tr w:rsidR="00F434EF" w:rsidRPr="001806DD" w:rsidTr="00C44295">
        <w:tc>
          <w:tcPr>
            <w:tcW w:w="127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2</w:t>
            </w:r>
          </w:p>
        </w:tc>
        <w:tc>
          <w:tcPr>
            <w:tcW w:w="1530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 E000FFF0</w:t>
            </w:r>
          </w:p>
        </w:tc>
        <w:tc>
          <w:tcPr>
            <w:tcW w:w="129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E00</w:t>
            </w:r>
          </w:p>
        </w:tc>
        <w:tc>
          <w:tcPr>
            <w:tcW w:w="136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FF</w:t>
            </w:r>
          </w:p>
        </w:tc>
        <w:tc>
          <w:tcPr>
            <w:tcW w:w="136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0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Miss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Way=1</w:t>
            </w:r>
          </w:p>
        </w:tc>
      </w:tr>
      <w:tr w:rsidR="00F434EF" w:rsidRPr="001806DD" w:rsidTr="00C44295">
        <w:tc>
          <w:tcPr>
            <w:tcW w:w="127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2</w:t>
            </w:r>
          </w:p>
        </w:tc>
        <w:tc>
          <w:tcPr>
            <w:tcW w:w="1530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 D000FFF0</w:t>
            </w:r>
          </w:p>
        </w:tc>
        <w:tc>
          <w:tcPr>
            <w:tcW w:w="129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D00</w:t>
            </w:r>
          </w:p>
        </w:tc>
        <w:tc>
          <w:tcPr>
            <w:tcW w:w="136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FF</w:t>
            </w:r>
          </w:p>
        </w:tc>
        <w:tc>
          <w:tcPr>
            <w:tcW w:w="136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0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Miss, Evict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LRU=0</w:t>
            </w:r>
          </w:p>
        </w:tc>
      </w:tr>
      <w:tr w:rsidR="00F434EF" w:rsidRPr="001806DD" w:rsidTr="00C44295">
        <w:tc>
          <w:tcPr>
            <w:tcW w:w="127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2</w:t>
            </w:r>
          </w:p>
        </w:tc>
        <w:tc>
          <w:tcPr>
            <w:tcW w:w="1530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 C000FFF0</w:t>
            </w:r>
          </w:p>
        </w:tc>
        <w:tc>
          <w:tcPr>
            <w:tcW w:w="129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C00</w:t>
            </w:r>
          </w:p>
        </w:tc>
        <w:tc>
          <w:tcPr>
            <w:tcW w:w="136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FF</w:t>
            </w:r>
          </w:p>
        </w:tc>
        <w:tc>
          <w:tcPr>
            <w:tcW w:w="136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0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Miss, Evict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LRU=1</w:t>
            </w:r>
          </w:p>
        </w:tc>
      </w:tr>
      <w:tr w:rsidR="00F434EF" w:rsidRPr="001806DD" w:rsidTr="00C44295">
        <w:tc>
          <w:tcPr>
            <w:tcW w:w="127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2</w:t>
            </w:r>
          </w:p>
        </w:tc>
        <w:tc>
          <w:tcPr>
            <w:tcW w:w="1530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 D000FFF0</w:t>
            </w:r>
          </w:p>
        </w:tc>
        <w:tc>
          <w:tcPr>
            <w:tcW w:w="129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D00</w:t>
            </w:r>
          </w:p>
        </w:tc>
        <w:tc>
          <w:tcPr>
            <w:tcW w:w="136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FF</w:t>
            </w:r>
          </w:p>
        </w:tc>
        <w:tc>
          <w:tcPr>
            <w:tcW w:w="136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0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Hit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Way=0</w:t>
            </w:r>
          </w:p>
        </w:tc>
      </w:tr>
      <w:tr w:rsidR="00F434EF" w:rsidRPr="001806DD" w:rsidTr="00C44295">
        <w:tc>
          <w:tcPr>
            <w:tcW w:w="127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2</w:t>
            </w:r>
          </w:p>
        </w:tc>
        <w:tc>
          <w:tcPr>
            <w:tcW w:w="1530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 C000FFF0</w:t>
            </w:r>
          </w:p>
        </w:tc>
        <w:tc>
          <w:tcPr>
            <w:tcW w:w="129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C00</w:t>
            </w:r>
          </w:p>
        </w:tc>
        <w:tc>
          <w:tcPr>
            <w:tcW w:w="1367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FF</w:t>
            </w:r>
          </w:p>
        </w:tc>
        <w:tc>
          <w:tcPr>
            <w:tcW w:w="1368" w:type="dxa"/>
          </w:tcPr>
          <w:p w:rsidR="00F434EF" w:rsidRPr="001806DD" w:rsidRDefault="00F434EF" w:rsidP="00DC4E4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0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Hit</w:t>
            </w:r>
          </w:p>
        </w:tc>
        <w:tc>
          <w:tcPr>
            <w:tcW w:w="1368" w:type="dxa"/>
          </w:tcPr>
          <w:p w:rsidR="00F434EF" w:rsidRPr="001806DD" w:rsidRDefault="00F434EF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Way =1</w:t>
            </w:r>
          </w:p>
        </w:tc>
      </w:tr>
    </w:tbl>
    <w:p w:rsidR="00F434EF" w:rsidRDefault="00F434EF" w:rsidP="00F434EF">
      <w:pPr>
        <w:spacing w:after="0" w:line="240" w:lineRule="auto"/>
        <w:rPr>
          <w:rFonts w:cstheme="minorHAnsi"/>
          <w:sz w:val="24"/>
          <w:szCs w:val="24"/>
        </w:rPr>
      </w:pPr>
    </w:p>
    <w:p w:rsidR="0030051B" w:rsidRDefault="0030051B" w:rsidP="00F434EF">
      <w:pPr>
        <w:spacing w:after="0" w:line="240" w:lineRule="auto"/>
        <w:rPr>
          <w:rFonts w:cstheme="minorHAnsi"/>
          <w:sz w:val="24"/>
          <w:szCs w:val="24"/>
        </w:rPr>
      </w:pPr>
    </w:p>
    <w:p w:rsidR="0030051B" w:rsidRDefault="0030051B" w:rsidP="00F434EF">
      <w:pPr>
        <w:spacing w:after="0" w:line="240" w:lineRule="auto"/>
        <w:rPr>
          <w:rFonts w:cstheme="minorHAnsi"/>
          <w:sz w:val="24"/>
          <w:szCs w:val="24"/>
        </w:rPr>
      </w:pPr>
    </w:p>
    <w:p w:rsidR="0030051B" w:rsidRPr="001806DD" w:rsidRDefault="0030051B" w:rsidP="00F434EF">
      <w:pPr>
        <w:spacing w:after="0" w:line="240" w:lineRule="auto"/>
        <w:rPr>
          <w:rFonts w:cstheme="minorHAnsi"/>
          <w:sz w:val="24"/>
          <w:szCs w:val="24"/>
        </w:rPr>
      </w:pPr>
    </w:p>
    <w:p w:rsidR="00844919" w:rsidRPr="001806DD" w:rsidRDefault="00F434EF" w:rsidP="00844919">
      <w:pPr>
        <w:pStyle w:val="Caption"/>
        <w:spacing w:before="0"/>
        <w:ind w:left="750"/>
        <w:rPr>
          <w:rFonts w:cstheme="minorHAnsi"/>
          <w:color w:val="auto"/>
          <w:sz w:val="24"/>
          <w:szCs w:val="24"/>
        </w:rPr>
      </w:pPr>
      <w:r w:rsidRPr="001806DD">
        <w:rPr>
          <w:rFonts w:cstheme="minorHAnsi"/>
          <w:sz w:val="24"/>
          <w:szCs w:val="24"/>
        </w:rPr>
        <w:t xml:space="preserve"> </w:t>
      </w:r>
      <w:r w:rsidRPr="001806DD">
        <w:rPr>
          <w:rFonts w:cstheme="minorHAnsi"/>
          <w:sz w:val="24"/>
          <w:szCs w:val="24"/>
        </w:rPr>
        <w:tab/>
      </w:r>
      <w:r w:rsidRPr="001806DD">
        <w:rPr>
          <w:rFonts w:cstheme="minorHAnsi"/>
          <w:sz w:val="24"/>
          <w:szCs w:val="24"/>
        </w:rPr>
        <w:tab/>
      </w:r>
      <w:r w:rsidRPr="001806DD">
        <w:rPr>
          <w:rFonts w:cstheme="minorHAnsi"/>
          <w:sz w:val="24"/>
          <w:szCs w:val="24"/>
        </w:rPr>
        <w:tab/>
      </w:r>
    </w:p>
    <w:p w:rsidR="00A16112" w:rsidRPr="001806DD" w:rsidRDefault="00D462E4" w:rsidP="00D462E4">
      <w:pPr>
        <w:pStyle w:val="Caption"/>
        <w:spacing w:before="0"/>
        <w:ind w:left="750"/>
        <w:jc w:val="center"/>
        <w:rPr>
          <w:rFonts w:cstheme="minorHAnsi"/>
          <w:b w:val="0"/>
          <w:bCs w:val="0"/>
          <w:sz w:val="24"/>
          <w:szCs w:val="24"/>
        </w:rPr>
      </w:pPr>
      <w:r w:rsidRPr="001806DD">
        <w:rPr>
          <w:rFonts w:cstheme="minorHAnsi"/>
          <w:b w:val="0"/>
          <w:bCs w:val="0"/>
          <w:color w:val="auto"/>
          <w:sz w:val="20"/>
          <w:szCs w:val="20"/>
        </w:rPr>
        <w:lastRenderedPageBreak/>
        <w:t>Table 3: Trace file 2 statistics</w:t>
      </w:r>
    </w:p>
    <w:tbl>
      <w:tblPr>
        <w:tblStyle w:val="TableGrid"/>
        <w:tblW w:w="0" w:type="auto"/>
        <w:tblLook w:val="04A0"/>
      </w:tblPr>
      <w:tblGrid>
        <w:gridCol w:w="3192"/>
        <w:gridCol w:w="3192"/>
        <w:gridCol w:w="3192"/>
      </w:tblGrid>
      <w:tr w:rsidR="00A16112" w:rsidRPr="001806DD" w:rsidTr="00A16112">
        <w:tc>
          <w:tcPr>
            <w:tcW w:w="3192" w:type="dxa"/>
          </w:tcPr>
          <w:p w:rsidR="00A16112" w:rsidRPr="001806DD" w:rsidRDefault="00844919" w:rsidP="00B47B74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 w:rsidRPr="001806DD">
              <w:rPr>
                <w:rFonts w:cstheme="minorHAnsi"/>
                <w:b/>
                <w:bCs/>
                <w:sz w:val="24"/>
                <w:szCs w:val="24"/>
              </w:rPr>
              <w:t>Parameter</w:t>
            </w:r>
          </w:p>
        </w:tc>
        <w:tc>
          <w:tcPr>
            <w:tcW w:w="3192" w:type="dxa"/>
          </w:tcPr>
          <w:p w:rsidR="00A16112" w:rsidRPr="001806DD" w:rsidRDefault="00844919" w:rsidP="00B47B74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 w:rsidRPr="001806DD">
              <w:rPr>
                <w:rFonts w:cstheme="minorHAnsi"/>
                <w:b/>
                <w:bCs/>
                <w:sz w:val="24"/>
                <w:szCs w:val="24"/>
              </w:rPr>
              <w:t>L1 Data Cache</w:t>
            </w:r>
          </w:p>
        </w:tc>
        <w:tc>
          <w:tcPr>
            <w:tcW w:w="3192" w:type="dxa"/>
          </w:tcPr>
          <w:p w:rsidR="00A16112" w:rsidRPr="001806DD" w:rsidRDefault="00844919" w:rsidP="00B47B74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 w:rsidRPr="001806DD">
              <w:rPr>
                <w:rFonts w:cstheme="minorHAnsi"/>
                <w:b/>
                <w:bCs/>
                <w:sz w:val="24"/>
                <w:szCs w:val="24"/>
              </w:rPr>
              <w:t>L1 Instruction Cache</w:t>
            </w:r>
          </w:p>
        </w:tc>
      </w:tr>
      <w:tr w:rsidR="00A16112" w:rsidRPr="001806DD" w:rsidTr="00A16112">
        <w:tc>
          <w:tcPr>
            <w:tcW w:w="3192" w:type="dxa"/>
          </w:tcPr>
          <w:p w:rsidR="00A16112" w:rsidRPr="001806DD" w:rsidRDefault="00BD6BEF" w:rsidP="00B47B74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N</w:t>
            </w:r>
            <w:r w:rsidR="00B47B74" w:rsidRPr="001806DD">
              <w:rPr>
                <w:rFonts w:cstheme="minorHAnsi"/>
                <w:sz w:val="24"/>
                <w:szCs w:val="24"/>
              </w:rPr>
              <w:t>umber</w:t>
            </w:r>
            <w:r w:rsidRPr="001806DD">
              <w:rPr>
                <w:rFonts w:cstheme="minorHAnsi"/>
                <w:sz w:val="24"/>
                <w:szCs w:val="24"/>
              </w:rPr>
              <w:t xml:space="preserve"> of reads</w:t>
            </w:r>
          </w:p>
        </w:tc>
        <w:tc>
          <w:tcPr>
            <w:tcW w:w="3192" w:type="dxa"/>
          </w:tcPr>
          <w:p w:rsidR="00A16112" w:rsidRPr="001806DD" w:rsidRDefault="00BD6BEF" w:rsidP="00B47B74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13</w:t>
            </w:r>
          </w:p>
        </w:tc>
        <w:tc>
          <w:tcPr>
            <w:tcW w:w="3192" w:type="dxa"/>
          </w:tcPr>
          <w:p w:rsidR="00A16112" w:rsidRPr="001806DD" w:rsidRDefault="00BD6BEF" w:rsidP="00B47B74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8</w:t>
            </w:r>
          </w:p>
        </w:tc>
      </w:tr>
      <w:tr w:rsidR="00A16112" w:rsidRPr="001806DD" w:rsidTr="00A16112">
        <w:tc>
          <w:tcPr>
            <w:tcW w:w="3192" w:type="dxa"/>
          </w:tcPr>
          <w:p w:rsidR="00A16112" w:rsidRPr="001806DD" w:rsidRDefault="00B47B74" w:rsidP="00B47B74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 xml:space="preserve">Number </w:t>
            </w:r>
            <w:r w:rsidR="00BD6BEF" w:rsidRPr="001806DD">
              <w:rPr>
                <w:rFonts w:cstheme="minorHAnsi"/>
                <w:sz w:val="24"/>
                <w:szCs w:val="24"/>
              </w:rPr>
              <w:t>of writes</w:t>
            </w:r>
          </w:p>
        </w:tc>
        <w:tc>
          <w:tcPr>
            <w:tcW w:w="3192" w:type="dxa"/>
          </w:tcPr>
          <w:p w:rsidR="00A16112" w:rsidRPr="001806DD" w:rsidRDefault="00BD6BEF" w:rsidP="00B47B74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</w:t>
            </w:r>
          </w:p>
        </w:tc>
        <w:tc>
          <w:tcPr>
            <w:tcW w:w="3192" w:type="dxa"/>
          </w:tcPr>
          <w:p w:rsidR="00A16112" w:rsidRPr="001806DD" w:rsidRDefault="00BD6BEF" w:rsidP="00B47B74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</w:t>
            </w:r>
          </w:p>
        </w:tc>
      </w:tr>
      <w:tr w:rsidR="00A16112" w:rsidRPr="001806DD" w:rsidTr="00A16112">
        <w:tc>
          <w:tcPr>
            <w:tcW w:w="3192" w:type="dxa"/>
          </w:tcPr>
          <w:p w:rsidR="00A16112" w:rsidRPr="001806DD" w:rsidRDefault="00B47B74" w:rsidP="00B47B74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 xml:space="preserve">Number </w:t>
            </w:r>
            <w:r w:rsidR="00BD6BEF" w:rsidRPr="001806DD">
              <w:rPr>
                <w:rFonts w:cstheme="minorHAnsi"/>
                <w:sz w:val="24"/>
                <w:szCs w:val="24"/>
              </w:rPr>
              <w:t>of misses</w:t>
            </w:r>
          </w:p>
        </w:tc>
        <w:tc>
          <w:tcPr>
            <w:tcW w:w="3192" w:type="dxa"/>
          </w:tcPr>
          <w:p w:rsidR="00A16112" w:rsidRPr="001806DD" w:rsidRDefault="00BD6BEF" w:rsidP="00B47B74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8</w:t>
            </w:r>
          </w:p>
        </w:tc>
        <w:tc>
          <w:tcPr>
            <w:tcW w:w="3192" w:type="dxa"/>
          </w:tcPr>
          <w:p w:rsidR="00A16112" w:rsidRPr="001806DD" w:rsidRDefault="00BD6BEF" w:rsidP="00B47B74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5</w:t>
            </w:r>
          </w:p>
        </w:tc>
      </w:tr>
      <w:tr w:rsidR="00BD6BEF" w:rsidRPr="001806DD" w:rsidTr="00A16112">
        <w:tc>
          <w:tcPr>
            <w:tcW w:w="3192" w:type="dxa"/>
          </w:tcPr>
          <w:p w:rsidR="00BD6BEF" w:rsidRPr="001806DD" w:rsidRDefault="00B47B74" w:rsidP="00B47B74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 xml:space="preserve">Number </w:t>
            </w:r>
            <w:r w:rsidR="00BD6BEF" w:rsidRPr="001806DD">
              <w:rPr>
                <w:rFonts w:cstheme="minorHAnsi"/>
                <w:sz w:val="24"/>
                <w:szCs w:val="24"/>
              </w:rPr>
              <w:t>of hits</w:t>
            </w:r>
          </w:p>
        </w:tc>
        <w:tc>
          <w:tcPr>
            <w:tcW w:w="3192" w:type="dxa"/>
          </w:tcPr>
          <w:p w:rsidR="00BD6BEF" w:rsidRPr="001806DD" w:rsidRDefault="00BD6BEF" w:rsidP="00B47B74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5</w:t>
            </w:r>
          </w:p>
        </w:tc>
        <w:tc>
          <w:tcPr>
            <w:tcW w:w="3192" w:type="dxa"/>
          </w:tcPr>
          <w:p w:rsidR="00BD6BEF" w:rsidRPr="001806DD" w:rsidRDefault="00BD6BEF" w:rsidP="00B47B74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3</w:t>
            </w:r>
          </w:p>
        </w:tc>
      </w:tr>
      <w:tr w:rsidR="00BD6BEF" w:rsidRPr="001806DD" w:rsidTr="00A16112">
        <w:tc>
          <w:tcPr>
            <w:tcW w:w="3192" w:type="dxa"/>
          </w:tcPr>
          <w:p w:rsidR="00BD6BEF" w:rsidRPr="001806DD" w:rsidRDefault="00BD6BEF" w:rsidP="00B47B74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Hit Ratio</w:t>
            </w:r>
          </w:p>
        </w:tc>
        <w:tc>
          <w:tcPr>
            <w:tcW w:w="3192" w:type="dxa"/>
          </w:tcPr>
          <w:p w:rsidR="00BD6BEF" w:rsidRPr="001806DD" w:rsidRDefault="00BD6BEF" w:rsidP="00B47B74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.3846</w:t>
            </w:r>
          </w:p>
        </w:tc>
        <w:tc>
          <w:tcPr>
            <w:tcW w:w="3192" w:type="dxa"/>
          </w:tcPr>
          <w:p w:rsidR="00BD6BEF" w:rsidRPr="001806DD" w:rsidRDefault="00BD6BEF" w:rsidP="00B47B74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.375</w:t>
            </w:r>
          </w:p>
        </w:tc>
      </w:tr>
    </w:tbl>
    <w:p w:rsidR="00446BC2" w:rsidRPr="001806DD" w:rsidRDefault="00446BC2" w:rsidP="00446BC2">
      <w:pPr>
        <w:pStyle w:val="Heading3"/>
        <w:rPr>
          <w:rFonts w:cstheme="minorHAnsi"/>
          <w:sz w:val="24"/>
          <w:szCs w:val="24"/>
        </w:rPr>
      </w:pPr>
      <w:bookmarkStart w:id="13" w:name="_Toc342487016"/>
      <w:r w:rsidRPr="001806DD">
        <w:rPr>
          <w:rFonts w:cstheme="minorHAnsi"/>
          <w:sz w:val="24"/>
          <w:szCs w:val="24"/>
        </w:rPr>
        <w:t>Trace FIle 3</w:t>
      </w:r>
      <w:bookmarkEnd w:id="13"/>
    </w:p>
    <w:p w:rsidR="00446BC2" w:rsidRPr="001806DD" w:rsidRDefault="00446BC2" w:rsidP="00AD46F7">
      <w:pPr>
        <w:spacing w:before="0" w:after="0"/>
        <w:rPr>
          <w:rFonts w:cstheme="minorHAnsi"/>
        </w:rPr>
      </w:pPr>
    </w:p>
    <w:p w:rsidR="00F434EF" w:rsidRPr="001806DD" w:rsidRDefault="00F434EF" w:rsidP="00F434EF">
      <w:pPr>
        <w:pStyle w:val="ListParagraph"/>
        <w:numPr>
          <w:ilvl w:val="0"/>
          <w:numId w:val="7"/>
        </w:numPr>
        <w:spacing w:before="0"/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>Both Reads and Write to L1-D cache tested</w:t>
      </w:r>
    </w:p>
    <w:p w:rsidR="00F434EF" w:rsidRPr="001806DD" w:rsidRDefault="00F434EF" w:rsidP="00F434EF">
      <w:pPr>
        <w:pStyle w:val="ListParagraph"/>
        <w:numPr>
          <w:ilvl w:val="0"/>
          <w:numId w:val="7"/>
        </w:numPr>
        <w:spacing w:before="0"/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>Consecutive Read, Write, Invalidate and Read to the same line tested</w:t>
      </w:r>
    </w:p>
    <w:p w:rsidR="00F434EF" w:rsidRPr="001806DD" w:rsidRDefault="00F434EF" w:rsidP="00F434EF">
      <w:pPr>
        <w:pStyle w:val="ListParagraph"/>
        <w:numPr>
          <w:ilvl w:val="0"/>
          <w:numId w:val="7"/>
        </w:numPr>
        <w:spacing w:before="0"/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>Print command tested</w:t>
      </w:r>
    </w:p>
    <w:p w:rsidR="00F434EF" w:rsidRPr="001806DD" w:rsidRDefault="00F434EF" w:rsidP="00F434EF">
      <w:pPr>
        <w:pStyle w:val="ListParagraph"/>
        <w:numPr>
          <w:ilvl w:val="0"/>
          <w:numId w:val="7"/>
        </w:numPr>
        <w:spacing w:before="0"/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>Reset command tested</w:t>
      </w:r>
    </w:p>
    <w:p w:rsidR="00F434EF" w:rsidRPr="001806DD" w:rsidRDefault="00F434EF" w:rsidP="00F434EF">
      <w:pPr>
        <w:pStyle w:val="ListParagraph"/>
        <w:numPr>
          <w:ilvl w:val="0"/>
          <w:numId w:val="7"/>
        </w:numPr>
        <w:spacing w:before="0"/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>Printing statistics at the end of line</w:t>
      </w:r>
    </w:p>
    <w:p w:rsidR="00A16112" w:rsidRPr="001806DD" w:rsidRDefault="00A16112" w:rsidP="00A16112">
      <w:pPr>
        <w:pStyle w:val="Caption"/>
        <w:spacing w:before="0"/>
        <w:ind w:left="720"/>
        <w:jc w:val="center"/>
        <w:rPr>
          <w:rFonts w:cstheme="minorHAnsi"/>
          <w:b w:val="0"/>
          <w:bCs w:val="0"/>
          <w:sz w:val="24"/>
          <w:szCs w:val="24"/>
        </w:rPr>
      </w:pPr>
      <w:r w:rsidRPr="001806DD">
        <w:rPr>
          <w:rFonts w:cstheme="minorHAnsi"/>
          <w:b w:val="0"/>
          <w:bCs w:val="0"/>
          <w:color w:val="auto"/>
          <w:sz w:val="20"/>
          <w:szCs w:val="20"/>
        </w:rPr>
        <w:t>Table 4: Trace file 3 entries</w:t>
      </w:r>
    </w:p>
    <w:tbl>
      <w:tblPr>
        <w:tblStyle w:val="TableGrid"/>
        <w:tblW w:w="5000" w:type="pct"/>
        <w:tblLook w:val="04A0"/>
      </w:tblPr>
      <w:tblGrid>
        <w:gridCol w:w="1459"/>
        <w:gridCol w:w="1433"/>
        <w:gridCol w:w="1274"/>
        <w:gridCol w:w="1256"/>
        <w:gridCol w:w="1283"/>
        <w:gridCol w:w="1389"/>
        <w:gridCol w:w="1482"/>
      </w:tblGrid>
      <w:tr w:rsidR="00E962BB" w:rsidRPr="001806DD" w:rsidTr="00246006">
        <w:tc>
          <w:tcPr>
            <w:tcW w:w="762" w:type="pct"/>
          </w:tcPr>
          <w:p w:rsidR="00E962BB" w:rsidRPr="001806DD" w:rsidRDefault="00E962BB" w:rsidP="0075450C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b/>
                <w:bCs/>
                <w:sz w:val="24"/>
                <w:szCs w:val="24"/>
              </w:rPr>
              <w:t>Command</w:t>
            </w:r>
          </w:p>
        </w:tc>
        <w:tc>
          <w:tcPr>
            <w:tcW w:w="748" w:type="pct"/>
          </w:tcPr>
          <w:p w:rsidR="00E962BB" w:rsidRPr="001806DD" w:rsidRDefault="00E962BB" w:rsidP="0075450C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b/>
                <w:bCs/>
                <w:sz w:val="24"/>
                <w:szCs w:val="24"/>
              </w:rPr>
              <w:t>Address</w:t>
            </w:r>
          </w:p>
        </w:tc>
        <w:tc>
          <w:tcPr>
            <w:tcW w:w="665" w:type="pct"/>
          </w:tcPr>
          <w:p w:rsidR="00E962BB" w:rsidRPr="001806DD" w:rsidRDefault="00E962BB" w:rsidP="0075450C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b/>
                <w:bCs/>
                <w:sz w:val="24"/>
                <w:szCs w:val="24"/>
              </w:rPr>
              <w:t>Tag Bits (12)</w:t>
            </w:r>
          </w:p>
        </w:tc>
        <w:tc>
          <w:tcPr>
            <w:tcW w:w="656" w:type="pct"/>
          </w:tcPr>
          <w:p w:rsidR="00E962BB" w:rsidRPr="001806DD" w:rsidRDefault="00E962BB" w:rsidP="0075450C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b/>
                <w:bCs/>
                <w:sz w:val="24"/>
                <w:szCs w:val="24"/>
              </w:rPr>
              <w:t>Index Bits (14)</w:t>
            </w:r>
          </w:p>
        </w:tc>
        <w:tc>
          <w:tcPr>
            <w:tcW w:w="670" w:type="pct"/>
          </w:tcPr>
          <w:p w:rsidR="00E962BB" w:rsidRPr="001806DD" w:rsidRDefault="00E962BB" w:rsidP="0075450C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b/>
                <w:bCs/>
                <w:sz w:val="24"/>
                <w:szCs w:val="24"/>
              </w:rPr>
              <w:t>Offset Bits (6)</w:t>
            </w:r>
          </w:p>
        </w:tc>
        <w:tc>
          <w:tcPr>
            <w:tcW w:w="725" w:type="pct"/>
          </w:tcPr>
          <w:p w:rsidR="00E962BB" w:rsidRPr="001806DD" w:rsidRDefault="00E962BB" w:rsidP="0075450C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b/>
                <w:bCs/>
                <w:sz w:val="24"/>
                <w:szCs w:val="24"/>
              </w:rPr>
              <w:t>Hit/Miss</w:t>
            </w:r>
          </w:p>
        </w:tc>
        <w:tc>
          <w:tcPr>
            <w:tcW w:w="774" w:type="pct"/>
          </w:tcPr>
          <w:p w:rsidR="00E962BB" w:rsidRPr="001806DD" w:rsidRDefault="00E962BB" w:rsidP="0075450C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b/>
                <w:bCs/>
                <w:sz w:val="24"/>
                <w:szCs w:val="24"/>
              </w:rPr>
              <w:t>Comments</w:t>
            </w:r>
          </w:p>
        </w:tc>
      </w:tr>
      <w:tr w:rsidR="00E962BB" w:rsidRPr="001806DD" w:rsidTr="00246006">
        <w:tc>
          <w:tcPr>
            <w:tcW w:w="762" w:type="pct"/>
          </w:tcPr>
          <w:p w:rsidR="00E962BB" w:rsidRPr="001806DD" w:rsidRDefault="00E962BB" w:rsidP="00384830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1</w:t>
            </w:r>
          </w:p>
        </w:tc>
        <w:tc>
          <w:tcPr>
            <w:tcW w:w="748" w:type="pct"/>
          </w:tcPr>
          <w:p w:rsidR="00E962BB" w:rsidRPr="001806DD" w:rsidRDefault="00E962BB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4003C0</w:t>
            </w:r>
          </w:p>
        </w:tc>
        <w:tc>
          <w:tcPr>
            <w:tcW w:w="665" w:type="pct"/>
          </w:tcPr>
          <w:p w:rsidR="00E962BB" w:rsidRPr="001806DD" w:rsidRDefault="00E962BB" w:rsidP="00F9759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400</w:t>
            </w:r>
          </w:p>
        </w:tc>
        <w:tc>
          <w:tcPr>
            <w:tcW w:w="656" w:type="pct"/>
          </w:tcPr>
          <w:p w:rsidR="00E962BB" w:rsidRPr="001806DD" w:rsidRDefault="00E962BB" w:rsidP="00F9759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F</w:t>
            </w:r>
          </w:p>
        </w:tc>
        <w:tc>
          <w:tcPr>
            <w:tcW w:w="670" w:type="pct"/>
          </w:tcPr>
          <w:p w:rsidR="00E962BB" w:rsidRPr="001806DD" w:rsidRDefault="00E962BB" w:rsidP="00F9759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0</w:t>
            </w:r>
          </w:p>
        </w:tc>
        <w:tc>
          <w:tcPr>
            <w:tcW w:w="725" w:type="pct"/>
          </w:tcPr>
          <w:p w:rsidR="00E962BB" w:rsidRPr="001806DD" w:rsidRDefault="00E962BB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Miss</w:t>
            </w:r>
          </w:p>
        </w:tc>
        <w:tc>
          <w:tcPr>
            <w:tcW w:w="774" w:type="pct"/>
          </w:tcPr>
          <w:p w:rsidR="00E962BB" w:rsidRPr="001806DD" w:rsidRDefault="00E962BB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Way=0</w:t>
            </w:r>
          </w:p>
        </w:tc>
      </w:tr>
      <w:tr w:rsidR="00E962BB" w:rsidRPr="001806DD" w:rsidTr="00246006">
        <w:tc>
          <w:tcPr>
            <w:tcW w:w="762" w:type="pct"/>
          </w:tcPr>
          <w:p w:rsidR="00E962BB" w:rsidRPr="001806DD" w:rsidRDefault="00E962BB" w:rsidP="00384830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</w:t>
            </w:r>
          </w:p>
        </w:tc>
        <w:tc>
          <w:tcPr>
            <w:tcW w:w="748" w:type="pct"/>
          </w:tcPr>
          <w:p w:rsidR="00E962BB" w:rsidRPr="001806DD" w:rsidRDefault="00E962BB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F003C2</w:t>
            </w:r>
          </w:p>
        </w:tc>
        <w:tc>
          <w:tcPr>
            <w:tcW w:w="665" w:type="pct"/>
          </w:tcPr>
          <w:p w:rsidR="00E962BB" w:rsidRPr="001806DD" w:rsidRDefault="00E962BB" w:rsidP="00F9759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F00</w:t>
            </w:r>
          </w:p>
        </w:tc>
        <w:tc>
          <w:tcPr>
            <w:tcW w:w="656" w:type="pct"/>
          </w:tcPr>
          <w:p w:rsidR="00E962BB" w:rsidRPr="001806DD" w:rsidRDefault="00E962BB" w:rsidP="00F9759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F</w:t>
            </w:r>
          </w:p>
        </w:tc>
        <w:tc>
          <w:tcPr>
            <w:tcW w:w="670" w:type="pct"/>
          </w:tcPr>
          <w:p w:rsidR="00E962BB" w:rsidRPr="001806DD" w:rsidRDefault="00E962BB" w:rsidP="00F9759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0</w:t>
            </w:r>
          </w:p>
        </w:tc>
        <w:tc>
          <w:tcPr>
            <w:tcW w:w="725" w:type="pct"/>
          </w:tcPr>
          <w:p w:rsidR="00E962BB" w:rsidRPr="001806DD" w:rsidRDefault="00E962BB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Miss</w:t>
            </w:r>
          </w:p>
        </w:tc>
        <w:tc>
          <w:tcPr>
            <w:tcW w:w="774" w:type="pct"/>
          </w:tcPr>
          <w:p w:rsidR="00E962BB" w:rsidRPr="001806DD" w:rsidRDefault="00E962BB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Way=1</w:t>
            </w:r>
          </w:p>
        </w:tc>
      </w:tr>
      <w:tr w:rsidR="00E962BB" w:rsidRPr="001806DD" w:rsidTr="00246006">
        <w:tc>
          <w:tcPr>
            <w:tcW w:w="762" w:type="pct"/>
          </w:tcPr>
          <w:p w:rsidR="00E962BB" w:rsidRPr="001806DD" w:rsidRDefault="00E962BB" w:rsidP="00384830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1</w:t>
            </w:r>
          </w:p>
        </w:tc>
        <w:tc>
          <w:tcPr>
            <w:tcW w:w="748" w:type="pct"/>
          </w:tcPr>
          <w:p w:rsidR="00E962BB" w:rsidRPr="001806DD" w:rsidRDefault="00E962BB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F003C4</w:t>
            </w:r>
          </w:p>
        </w:tc>
        <w:tc>
          <w:tcPr>
            <w:tcW w:w="665" w:type="pct"/>
          </w:tcPr>
          <w:p w:rsidR="00E962BB" w:rsidRPr="001806DD" w:rsidRDefault="00E962BB" w:rsidP="00F9759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F00</w:t>
            </w:r>
          </w:p>
        </w:tc>
        <w:tc>
          <w:tcPr>
            <w:tcW w:w="656" w:type="pct"/>
          </w:tcPr>
          <w:p w:rsidR="00E962BB" w:rsidRPr="001806DD" w:rsidRDefault="00E962BB" w:rsidP="00F9759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F</w:t>
            </w:r>
          </w:p>
        </w:tc>
        <w:tc>
          <w:tcPr>
            <w:tcW w:w="670" w:type="pct"/>
          </w:tcPr>
          <w:p w:rsidR="00E962BB" w:rsidRPr="001806DD" w:rsidRDefault="00E962BB" w:rsidP="00F9759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4</w:t>
            </w:r>
          </w:p>
        </w:tc>
        <w:tc>
          <w:tcPr>
            <w:tcW w:w="725" w:type="pct"/>
          </w:tcPr>
          <w:p w:rsidR="00E962BB" w:rsidRPr="001806DD" w:rsidRDefault="00E962BB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Hit</w:t>
            </w:r>
          </w:p>
        </w:tc>
        <w:tc>
          <w:tcPr>
            <w:tcW w:w="774" w:type="pct"/>
          </w:tcPr>
          <w:p w:rsidR="00E962BB" w:rsidRPr="001806DD" w:rsidRDefault="00E962BB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Way=1</w:t>
            </w:r>
          </w:p>
        </w:tc>
      </w:tr>
      <w:tr w:rsidR="00E962BB" w:rsidRPr="001806DD" w:rsidTr="00246006">
        <w:tc>
          <w:tcPr>
            <w:tcW w:w="762" w:type="pct"/>
          </w:tcPr>
          <w:p w:rsidR="00E962BB" w:rsidRPr="001806DD" w:rsidRDefault="00E962BB" w:rsidP="00384830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3</w:t>
            </w:r>
          </w:p>
        </w:tc>
        <w:tc>
          <w:tcPr>
            <w:tcW w:w="748" w:type="pct"/>
          </w:tcPr>
          <w:p w:rsidR="00E962BB" w:rsidRPr="001806DD" w:rsidRDefault="00E962BB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F003C2</w:t>
            </w:r>
          </w:p>
        </w:tc>
        <w:tc>
          <w:tcPr>
            <w:tcW w:w="665" w:type="pct"/>
          </w:tcPr>
          <w:p w:rsidR="00E962BB" w:rsidRPr="001806DD" w:rsidRDefault="00E962BB" w:rsidP="00F9759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F00</w:t>
            </w:r>
          </w:p>
        </w:tc>
        <w:tc>
          <w:tcPr>
            <w:tcW w:w="656" w:type="pct"/>
          </w:tcPr>
          <w:p w:rsidR="00E962BB" w:rsidRPr="001806DD" w:rsidRDefault="00E962BB" w:rsidP="00F9759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F</w:t>
            </w:r>
          </w:p>
        </w:tc>
        <w:tc>
          <w:tcPr>
            <w:tcW w:w="670" w:type="pct"/>
          </w:tcPr>
          <w:p w:rsidR="00E962BB" w:rsidRPr="001806DD" w:rsidRDefault="00E962BB" w:rsidP="00F9759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0</w:t>
            </w:r>
          </w:p>
        </w:tc>
        <w:tc>
          <w:tcPr>
            <w:tcW w:w="725" w:type="pct"/>
          </w:tcPr>
          <w:p w:rsidR="00E962BB" w:rsidRPr="001806DD" w:rsidRDefault="00E962BB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 xml:space="preserve"> ---</w:t>
            </w:r>
          </w:p>
        </w:tc>
        <w:tc>
          <w:tcPr>
            <w:tcW w:w="774" w:type="pct"/>
          </w:tcPr>
          <w:p w:rsidR="00E962BB" w:rsidRPr="001806DD" w:rsidRDefault="00E962BB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Invalidate Way1</w:t>
            </w:r>
          </w:p>
        </w:tc>
      </w:tr>
      <w:tr w:rsidR="00E962BB" w:rsidRPr="001806DD" w:rsidTr="00246006">
        <w:tc>
          <w:tcPr>
            <w:tcW w:w="762" w:type="pct"/>
          </w:tcPr>
          <w:p w:rsidR="00E962BB" w:rsidRPr="001806DD" w:rsidRDefault="00E962BB" w:rsidP="00384830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</w:t>
            </w:r>
          </w:p>
        </w:tc>
        <w:tc>
          <w:tcPr>
            <w:tcW w:w="748" w:type="pct"/>
          </w:tcPr>
          <w:p w:rsidR="00E962BB" w:rsidRPr="001806DD" w:rsidRDefault="00E962BB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F003C2</w:t>
            </w:r>
          </w:p>
        </w:tc>
        <w:tc>
          <w:tcPr>
            <w:tcW w:w="665" w:type="pct"/>
          </w:tcPr>
          <w:p w:rsidR="00E962BB" w:rsidRPr="001806DD" w:rsidRDefault="00E962BB" w:rsidP="00F9759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F00</w:t>
            </w:r>
          </w:p>
        </w:tc>
        <w:tc>
          <w:tcPr>
            <w:tcW w:w="656" w:type="pct"/>
          </w:tcPr>
          <w:p w:rsidR="00E962BB" w:rsidRPr="001806DD" w:rsidRDefault="00E962BB" w:rsidP="00F9759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F</w:t>
            </w:r>
          </w:p>
        </w:tc>
        <w:tc>
          <w:tcPr>
            <w:tcW w:w="670" w:type="pct"/>
          </w:tcPr>
          <w:p w:rsidR="00E962BB" w:rsidRPr="001806DD" w:rsidRDefault="00E962BB" w:rsidP="00F9759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0</w:t>
            </w:r>
          </w:p>
        </w:tc>
        <w:tc>
          <w:tcPr>
            <w:tcW w:w="725" w:type="pct"/>
          </w:tcPr>
          <w:p w:rsidR="00E962BB" w:rsidRPr="001806DD" w:rsidRDefault="00E962BB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Miss</w:t>
            </w:r>
          </w:p>
        </w:tc>
        <w:tc>
          <w:tcPr>
            <w:tcW w:w="774" w:type="pct"/>
          </w:tcPr>
          <w:p w:rsidR="00E962BB" w:rsidRPr="001806DD" w:rsidRDefault="00E962BB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Way=1</w:t>
            </w:r>
          </w:p>
        </w:tc>
      </w:tr>
      <w:tr w:rsidR="00E962BB" w:rsidRPr="001806DD" w:rsidTr="00246006">
        <w:tc>
          <w:tcPr>
            <w:tcW w:w="762" w:type="pct"/>
          </w:tcPr>
          <w:p w:rsidR="00E962BB" w:rsidRPr="001806DD" w:rsidRDefault="00E962BB" w:rsidP="00384830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9</w:t>
            </w:r>
          </w:p>
        </w:tc>
        <w:tc>
          <w:tcPr>
            <w:tcW w:w="748" w:type="pct"/>
          </w:tcPr>
          <w:p w:rsidR="00E962BB" w:rsidRPr="001806DD" w:rsidRDefault="00E962BB" w:rsidP="009771AB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5" w:type="pct"/>
          </w:tcPr>
          <w:p w:rsidR="00E962BB" w:rsidRPr="001806DD" w:rsidRDefault="00E962BB" w:rsidP="00F9759B">
            <w:pPr>
              <w:jc w:val="center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56" w:type="pct"/>
          </w:tcPr>
          <w:p w:rsidR="00E962BB" w:rsidRPr="001806DD" w:rsidRDefault="00E962BB" w:rsidP="00F9759B">
            <w:pPr>
              <w:jc w:val="center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70" w:type="pct"/>
          </w:tcPr>
          <w:p w:rsidR="00E962BB" w:rsidRPr="001806DD" w:rsidRDefault="00E962BB" w:rsidP="00F9759B">
            <w:pPr>
              <w:jc w:val="center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25" w:type="pct"/>
          </w:tcPr>
          <w:p w:rsidR="00E962BB" w:rsidRPr="001806DD" w:rsidRDefault="00E962BB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Print</w:t>
            </w:r>
          </w:p>
        </w:tc>
        <w:tc>
          <w:tcPr>
            <w:tcW w:w="774" w:type="pct"/>
          </w:tcPr>
          <w:p w:rsidR="00E962BB" w:rsidRPr="001806DD" w:rsidRDefault="00E962BB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Print stats</w:t>
            </w:r>
          </w:p>
        </w:tc>
      </w:tr>
      <w:tr w:rsidR="00E962BB" w:rsidRPr="001806DD" w:rsidTr="00246006">
        <w:tc>
          <w:tcPr>
            <w:tcW w:w="762" w:type="pct"/>
          </w:tcPr>
          <w:p w:rsidR="00E962BB" w:rsidRPr="001806DD" w:rsidRDefault="00E962BB" w:rsidP="00384830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8</w:t>
            </w:r>
          </w:p>
        </w:tc>
        <w:tc>
          <w:tcPr>
            <w:tcW w:w="748" w:type="pct"/>
          </w:tcPr>
          <w:p w:rsidR="00E962BB" w:rsidRPr="001806DD" w:rsidRDefault="00E962BB" w:rsidP="009771AB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65" w:type="pct"/>
          </w:tcPr>
          <w:p w:rsidR="00E962BB" w:rsidRPr="001806DD" w:rsidRDefault="00E962BB" w:rsidP="00F9759B">
            <w:pPr>
              <w:jc w:val="center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56" w:type="pct"/>
          </w:tcPr>
          <w:p w:rsidR="00E962BB" w:rsidRPr="001806DD" w:rsidRDefault="00E962BB" w:rsidP="00F9759B">
            <w:pPr>
              <w:jc w:val="center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670" w:type="pct"/>
          </w:tcPr>
          <w:p w:rsidR="00E962BB" w:rsidRPr="001806DD" w:rsidRDefault="00E962BB" w:rsidP="00F9759B">
            <w:pPr>
              <w:jc w:val="center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25" w:type="pct"/>
          </w:tcPr>
          <w:p w:rsidR="00E962BB" w:rsidRPr="001806DD" w:rsidRDefault="00E962BB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Reset</w:t>
            </w:r>
          </w:p>
        </w:tc>
        <w:tc>
          <w:tcPr>
            <w:tcW w:w="774" w:type="pct"/>
          </w:tcPr>
          <w:p w:rsidR="00E962BB" w:rsidRPr="001806DD" w:rsidRDefault="00E962BB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Clear</w:t>
            </w:r>
          </w:p>
        </w:tc>
      </w:tr>
      <w:tr w:rsidR="00E962BB" w:rsidRPr="001806DD" w:rsidTr="00246006">
        <w:tc>
          <w:tcPr>
            <w:tcW w:w="762" w:type="pct"/>
          </w:tcPr>
          <w:p w:rsidR="00E962BB" w:rsidRPr="001806DD" w:rsidRDefault="00E962BB" w:rsidP="00384830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</w:t>
            </w:r>
          </w:p>
        </w:tc>
        <w:tc>
          <w:tcPr>
            <w:tcW w:w="748" w:type="pct"/>
          </w:tcPr>
          <w:p w:rsidR="00E962BB" w:rsidRPr="001806DD" w:rsidRDefault="00E962BB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F003C2</w:t>
            </w:r>
          </w:p>
        </w:tc>
        <w:tc>
          <w:tcPr>
            <w:tcW w:w="665" w:type="pct"/>
          </w:tcPr>
          <w:p w:rsidR="00E962BB" w:rsidRPr="001806DD" w:rsidRDefault="00E962BB" w:rsidP="00F9759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F00</w:t>
            </w:r>
          </w:p>
        </w:tc>
        <w:tc>
          <w:tcPr>
            <w:tcW w:w="656" w:type="pct"/>
          </w:tcPr>
          <w:p w:rsidR="00E962BB" w:rsidRPr="001806DD" w:rsidRDefault="00E962BB" w:rsidP="00F9759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F</w:t>
            </w:r>
          </w:p>
        </w:tc>
        <w:tc>
          <w:tcPr>
            <w:tcW w:w="670" w:type="pct"/>
          </w:tcPr>
          <w:p w:rsidR="00E962BB" w:rsidRPr="001806DD" w:rsidRDefault="00E962BB" w:rsidP="00F9759B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0</w:t>
            </w:r>
          </w:p>
        </w:tc>
        <w:tc>
          <w:tcPr>
            <w:tcW w:w="725" w:type="pct"/>
          </w:tcPr>
          <w:p w:rsidR="00E962BB" w:rsidRPr="001806DD" w:rsidRDefault="00E962BB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Miss</w:t>
            </w:r>
          </w:p>
        </w:tc>
        <w:tc>
          <w:tcPr>
            <w:tcW w:w="774" w:type="pct"/>
          </w:tcPr>
          <w:p w:rsidR="00E962BB" w:rsidRPr="001806DD" w:rsidRDefault="00E962BB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Way=0</w:t>
            </w:r>
          </w:p>
        </w:tc>
      </w:tr>
    </w:tbl>
    <w:p w:rsidR="00E036F4" w:rsidRPr="001806DD" w:rsidRDefault="00E036F4" w:rsidP="00E036F4">
      <w:pPr>
        <w:spacing w:before="0" w:after="0" w:line="240" w:lineRule="auto"/>
        <w:rPr>
          <w:rFonts w:cstheme="minorHAnsi"/>
          <w:sz w:val="24"/>
          <w:szCs w:val="24"/>
        </w:rPr>
      </w:pPr>
    </w:p>
    <w:p w:rsidR="00F434EF" w:rsidRPr="001806DD" w:rsidRDefault="00F434EF" w:rsidP="001D2B29">
      <w:pPr>
        <w:spacing w:before="0" w:after="0"/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>For L1 Data Cache:</w:t>
      </w:r>
    </w:p>
    <w:tbl>
      <w:tblPr>
        <w:tblStyle w:val="TableGrid"/>
        <w:tblW w:w="0" w:type="auto"/>
        <w:tblLook w:val="04A0"/>
      </w:tblPr>
      <w:tblGrid>
        <w:gridCol w:w="3192"/>
        <w:gridCol w:w="3192"/>
        <w:gridCol w:w="3192"/>
      </w:tblGrid>
      <w:tr w:rsidR="00142BAF" w:rsidRPr="001806DD" w:rsidTr="00142BAF">
        <w:tc>
          <w:tcPr>
            <w:tcW w:w="3192" w:type="dxa"/>
          </w:tcPr>
          <w:p w:rsidR="00142BAF" w:rsidRPr="001806DD" w:rsidRDefault="00142BAF" w:rsidP="00A65C74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 w:rsidRPr="001806DD">
              <w:rPr>
                <w:rFonts w:cstheme="minorHAnsi"/>
                <w:b/>
                <w:bCs/>
                <w:sz w:val="24"/>
                <w:szCs w:val="24"/>
              </w:rPr>
              <w:t>Parameter</w:t>
            </w:r>
          </w:p>
        </w:tc>
        <w:tc>
          <w:tcPr>
            <w:tcW w:w="3192" w:type="dxa"/>
          </w:tcPr>
          <w:p w:rsidR="00142BAF" w:rsidRPr="001806DD" w:rsidRDefault="00142BAF" w:rsidP="00A65C74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 w:rsidRPr="001806DD">
              <w:rPr>
                <w:rFonts w:cstheme="minorHAnsi"/>
                <w:b/>
                <w:bCs/>
                <w:sz w:val="24"/>
                <w:szCs w:val="24"/>
              </w:rPr>
              <w:t>After '9' command</w:t>
            </w:r>
          </w:p>
        </w:tc>
        <w:tc>
          <w:tcPr>
            <w:tcW w:w="3192" w:type="dxa"/>
          </w:tcPr>
          <w:p w:rsidR="00142BAF" w:rsidRPr="001806DD" w:rsidRDefault="00142BAF" w:rsidP="00A65C74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 w:rsidRPr="001806DD">
              <w:rPr>
                <w:rFonts w:cstheme="minorHAnsi"/>
                <w:b/>
                <w:bCs/>
                <w:sz w:val="24"/>
                <w:szCs w:val="24"/>
              </w:rPr>
              <w:t>After end of file</w:t>
            </w:r>
          </w:p>
        </w:tc>
      </w:tr>
      <w:tr w:rsidR="00142BAF" w:rsidRPr="001806DD" w:rsidTr="00142BAF">
        <w:tc>
          <w:tcPr>
            <w:tcW w:w="3192" w:type="dxa"/>
          </w:tcPr>
          <w:p w:rsidR="00142BAF" w:rsidRPr="001806DD" w:rsidRDefault="00142BAF" w:rsidP="00A65C74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Number of reads</w:t>
            </w:r>
          </w:p>
        </w:tc>
        <w:tc>
          <w:tcPr>
            <w:tcW w:w="3192" w:type="dxa"/>
          </w:tcPr>
          <w:p w:rsidR="00142BAF" w:rsidRPr="001806DD" w:rsidRDefault="00D54863" w:rsidP="00A65C74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2</w:t>
            </w:r>
          </w:p>
        </w:tc>
        <w:tc>
          <w:tcPr>
            <w:tcW w:w="3192" w:type="dxa"/>
          </w:tcPr>
          <w:p w:rsidR="00142BAF" w:rsidRPr="001806DD" w:rsidRDefault="00A65C74" w:rsidP="00A65C74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1</w:t>
            </w:r>
          </w:p>
        </w:tc>
      </w:tr>
      <w:tr w:rsidR="00142BAF" w:rsidRPr="001806DD" w:rsidTr="00142BAF">
        <w:tc>
          <w:tcPr>
            <w:tcW w:w="3192" w:type="dxa"/>
          </w:tcPr>
          <w:p w:rsidR="00142BAF" w:rsidRPr="001806DD" w:rsidRDefault="00142BAF" w:rsidP="00A65C74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Number of writes</w:t>
            </w:r>
          </w:p>
        </w:tc>
        <w:tc>
          <w:tcPr>
            <w:tcW w:w="3192" w:type="dxa"/>
          </w:tcPr>
          <w:p w:rsidR="00142BAF" w:rsidRPr="001806DD" w:rsidRDefault="00D54863" w:rsidP="00A65C74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2</w:t>
            </w:r>
          </w:p>
        </w:tc>
        <w:tc>
          <w:tcPr>
            <w:tcW w:w="3192" w:type="dxa"/>
          </w:tcPr>
          <w:p w:rsidR="00142BAF" w:rsidRPr="001806DD" w:rsidRDefault="00A65C74" w:rsidP="00A65C74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</w:t>
            </w:r>
          </w:p>
        </w:tc>
      </w:tr>
      <w:tr w:rsidR="00142BAF" w:rsidRPr="001806DD" w:rsidTr="00142BAF">
        <w:tc>
          <w:tcPr>
            <w:tcW w:w="3192" w:type="dxa"/>
          </w:tcPr>
          <w:p w:rsidR="00142BAF" w:rsidRPr="001806DD" w:rsidRDefault="00142BAF" w:rsidP="00A65C74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Number of misses</w:t>
            </w:r>
          </w:p>
        </w:tc>
        <w:tc>
          <w:tcPr>
            <w:tcW w:w="3192" w:type="dxa"/>
          </w:tcPr>
          <w:p w:rsidR="00142BAF" w:rsidRPr="001806DD" w:rsidRDefault="00D54863" w:rsidP="00A65C74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3</w:t>
            </w:r>
          </w:p>
        </w:tc>
        <w:tc>
          <w:tcPr>
            <w:tcW w:w="3192" w:type="dxa"/>
          </w:tcPr>
          <w:p w:rsidR="00142BAF" w:rsidRPr="001806DD" w:rsidRDefault="00A65C74" w:rsidP="00A65C74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1</w:t>
            </w:r>
          </w:p>
        </w:tc>
      </w:tr>
      <w:tr w:rsidR="00142BAF" w:rsidRPr="001806DD" w:rsidTr="00142BAF">
        <w:tc>
          <w:tcPr>
            <w:tcW w:w="3192" w:type="dxa"/>
          </w:tcPr>
          <w:p w:rsidR="00142BAF" w:rsidRPr="001806DD" w:rsidRDefault="00142BAF" w:rsidP="00A65C74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Number of hits</w:t>
            </w:r>
          </w:p>
        </w:tc>
        <w:tc>
          <w:tcPr>
            <w:tcW w:w="3192" w:type="dxa"/>
          </w:tcPr>
          <w:p w:rsidR="00142BAF" w:rsidRPr="001806DD" w:rsidRDefault="00D54863" w:rsidP="00A65C74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1</w:t>
            </w:r>
          </w:p>
        </w:tc>
        <w:tc>
          <w:tcPr>
            <w:tcW w:w="3192" w:type="dxa"/>
          </w:tcPr>
          <w:p w:rsidR="00142BAF" w:rsidRPr="001806DD" w:rsidRDefault="00A65C74" w:rsidP="00A65C74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</w:t>
            </w:r>
          </w:p>
        </w:tc>
      </w:tr>
      <w:tr w:rsidR="00142BAF" w:rsidRPr="001806DD" w:rsidTr="00142BAF">
        <w:tc>
          <w:tcPr>
            <w:tcW w:w="3192" w:type="dxa"/>
          </w:tcPr>
          <w:p w:rsidR="00142BAF" w:rsidRPr="001806DD" w:rsidRDefault="00142BAF" w:rsidP="00A65C74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Hit Ratio</w:t>
            </w:r>
          </w:p>
        </w:tc>
        <w:tc>
          <w:tcPr>
            <w:tcW w:w="3192" w:type="dxa"/>
          </w:tcPr>
          <w:p w:rsidR="00142BAF" w:rsidRPr="001806DD" w:rsidRDefault="00D54863" w:rsidP="00A65C74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.25</w:t>
            </w:r>
          </w:p>
        </w:tc>
        <w:tc>
          <w:tcPr>
            <w:tcW w:w="3192" w:type="dxa"/>
          </w:tcPr>
          <w:p w:rsidR="00142BAF" w:rsidRPr="001806DD" w:rsidRDefault="00A65C74" w:rsidP="00A65C74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</w:t>
            </w:r>
          </w:p>
        </w:tc>
      </w:tr>
    </w:tbl>
    <w:p w:rsidR="00142BAF" w:rsidRDefault="00142BAF" w:rsidP="001D2B29">
      <w:pPr>
        <w:spacing w:before="0" w:after="0"/>
        <w:rPr>
          <w:rFonts w:cstheme="minorHAnsi"/>
          <w:sz w:val="24"/>
          <w:szCs w:val="24"/>
        </w:rPr>
      </w:pPr>
    </w:p>
    <w:p w:rsidR="00523315" w:rsidRDefault="00523315" w:rsidP="001D2B29">
      <w:pPr>
        <w:spacing w:before="0" w:after="0"/>
        <w:rPr>
          <w:rFonts w:cstheme="minorHAnsi"/>
          <w:sz w:val="24"/>
          <w:szCs w:val="24"/>
        </w:rPr>
      </w:pPr>
    </w:p>
    <w:p w:rsidR="00523315" w:rsidRPr="001806DD" w:rsidRDefault="00523315" w:rsidP="001D2B29">
      <w:pPr>
        <w:spacing w:before="0" w:after="0"/>
        <w:rPr>
          <w:rFonts w:cstheme="minorHAnsi"/>
          <w:sz w:val="24"/>
          <w:szCs w:val="24"/>
        </w:rPr>
      </w:pPr>
    </w:p>
    <w:p w:rsidR="007D0630" w:rsidRPr="001806DD" w:rsidRDefault="007D0630" w:rsidP="007D0630">
      <w:pPr>
        <w:pStyle w:val="Heading3"/>
        <w:rPr>
          <w:rFonts w:cstheme="minorHAnsi"/>
          <w:sz w:val="24"/>
          <w:szCs w:val="24"/>
        </w:rPr>
      </w:pPr>
      <w:bookmarkStart w:id="14" w:name="_Toc342487017"/>
      <w:r w:rsidRPr="001806DD">
        <w:rPr>
          <w:rFonts w:cstheme="minorHAnsi"/>
          <w:sz w:val="24"/>
          <w:szCs w:val="24"/>
        </w:rPr>
        <w:lastRenderedPageBreak/>
        <w:t>Trace FIle 4</w:t>
      </w:r>
      <w:bookmarkEnd w:id="14"/>
    </w:p>
    <w:p w:rsidR="007D0630" w:rsidRPr="001806DD" w:rsidRDefault="007D0630" w:rsidP="007D0630">
      <w:pPr>
        <w:spacing w:before="0" w:after="0"/>
        <w:rPr>
          <w:rFonts w:cstheme="minorHAnsi"/>
        </w:rPr>
      </w:pPr>
    </w:p>
    <w:p w:rsidR="00F434EF" w:rsidRPr="001806DD" w:rsidRDefault="004F3D45" w:rsidP="00F434EF">
      <w:pPr>
        <w:pStyle w:val="ListParagraph"/>
        <w:numPr>
          <w:ilvl w:val="0"/>
          <w:numId w:val="8"/>
        </w:numPr>
        <w:spacing w:before="0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Presence of an invalid command (other than 0,1,2,3,8 and 9)</w:t>
      </w:r>
    </w:p>
    <w:p w:rsidR="00F434EF" w:rsidRPr="001806DD" w:rsidRDefault="00AF3447" w:rsidP="00F434EF">
      <w:pPr>
        <w:pStyle w:val="ListParagraph"/>
        <w:numPr>
          <w:ilvl w:val="0"/>
          <w:numId w:val="8"/>
        </w:numPr>
        <w:spacing w:before="0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A</w:t>
      </w:r>
      <w:r w:rsidR="00F434EF" w:rsidRPr="001806DD">
        <w:rPr>
          <w:rFonts w:cstheme="minorHAnsi"/>
          <w:sz w:val="24"/>
          <w:szCs w:val="24"/>
        </w:rPr>
        <w:t xml:space="preserve">ddress greater than 32-bit - Extra bits </w:t>
      </w:r>
      <w:r w:rsidR="00100CA4">
        <w:rPr>
          <w:rFonts w:cstheme="minorHAnsi"/>
          <w:sz w:val="24"/>
          <w:szCs w:val="24"/>
        </w:rPr>
        <w:t xml:space="preserve">starting from MSB </w:t>
      </w:r>
      <w:r w:rsidR="00F434EF" w:rsidRPr="001806DD">
        <w:rPr>
          <w:rFonts w:cstheme="minorHAnsi"/>
          <w:sz w:val="24"/>
          <w:szCs w:val="24"/>
        </w:rPr>
        <w:t>truncated</w:t>
      </w:r>
    </w:p>
    <w:p w:rsidR="00F434EF" w:rsidRPr="001806DD" w:rsidRDefault="00FC02DA" w:rsidP="00F434EF">
      <w:pPr>
        <w:pStyle w:val="ListParagraph"/>
        <w:numPr>
          <w:ilvl w:val="0"/>
          <w:numId w:val="8"/>
        </w:numPr>
        <w:spacing w:before="0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Additional </w:t>
      </w:r>
      <w:r w:rsidR="00F434EF" w:rsidRPr="001806DD">
        <w:rPr>
          <w:rFonts w:cstheme="minorHAnsi"/>
          <w:sz w:val="24"/>
          <w:szCs w:val="24"/>
        </w:rPr>
        <w:t xml:space="preserve">White spaces </w:t>
      </w:r>
      <w:r w:rsidR="000546C1">
        <w:rPr>
          <w:rFonts w:cstheme="minorHAnsi"/>
          <w:sz w:val="24"/>
          <w:szCs w:val="24"/>
        </w:rPr>
        <w:t>in the trace file</w:t>
      </w:r>
    </w:p>
    <w:p w:rsidR="007D5B8D" w:rsidRPr="001806DD" w:rsidRDefault="007D5B8D" w:rsidP="007D5B8D">
      <w:pPr>
        <w:pStyle w:val="Caption"/>
        <w:spacing w:before="0"/>
        <w:ind w:left="720"/>
        <w:jc w:val="center"/>
        <w:rPr>
          <w:rFonts w:cstheme="minorHAnsi"/>
          <w:b w:val="0"/>
          <w:bCs w:val="0"/>
          <w:sz w:val="24"/>
          <w:szCs w:val="24"/>
        </w:rPr>
      </w:pPr>
      <w:r w:rsidRPr="001806DD">
        <w:rPr>
          <w:rFonts w:cstheme="minorHAnsi"/>
          <w:b w:val="0"/>
          <w:bCs w:val="0"/>
          <w:color w:val="auto"/>
          <w:sz w:val="20"/>
          <w:szCs w:val="20"/>
        </w:rPr>
        <w:t>Table 5: Trace file 4 entries</w:t>
      </w:r>
    </w:p>
    <w:tbl>
      <w:tblPr>
        <w:tblStyle w:val="TableGrid"/>
        <w:tblW w:w="0" w:type="auto"/>
        <w:tblLook w:val="04A0"/>
      </w:tblPr>
      <w:tblGrid>
        <w:gridCol w:w="1297"/>
        <w:gridCol w:w="1691"/>
        <w:gridCol w:w="1186"/>
        <w:gridCol w:w="1341"/>
        <w:gridCol w:w="1341"/>
        <w:gridCol w:w="1354"/>
        <w:gridCol w:w="1366"/>
      </w:tblGrid>
      <w:tr w:rsidR="00F434EF" w:rsidRPr="001806DD" w:rsidTr="00AC6D96">
        <w:tc>
          <w:tcPr>
            <w:tcW w:w="1297" w:type="dxa"/>
            <w:vAlign w:val="center"/>
          </w:tcPr>
          <w:p w:rsidR="00F434EF" w:rsidRPr="001806DD" w:rsidRDefault="00F434EF" w:rsidP="00AC6D96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b/>
                <w:bCs/>
                <w:sz w:val="24"/>
                <w:szCs w:val="24"/>
              </w:rPr>
              <w:t>Command</w:t>
            </w:r>
          </w:p>
        </w:tc>
        <w:tc>
          <w:tcPr>
            <w:tcW w:w="1691" w:type="dxa"/>
            <w:vAlign w:val="center"/>
          </w:tcPr>
          <w:p w:rsidR="00F434EF" w:rsidRPr="001806DD" w:rsidRDefault="00F434EF" w:rsidP="00AC6D96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b/>
                <w:bCs/>
                <w:sz w:val="24"/>
                <w:szCs w:val="24"/>
              </w:rPr>
              <w:t>Address</w:t>
            </w:r>
          </w:p>
        </w:tc>
        <w:tc>
          <w:tcPr>
            <w:tcW w:w="1186" w:type="dxa"/>
            <w:vAlign w:val="center"/>
          </w:tcPr>
          <w:p w:rsidR="00F434EF" w:rsidRPr="001806DD" w:rsidRDefault="00F434EF" w:rsidP="00AC6D96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b/>
                <w:bCs/>
                <w:sz w:val="24"/>
                <w:szCs w:val="24"/>
              </w:rPr>
              <w:t>Tag Bits (12)</w:t>
            </w:r>
          </w:p>
        </w:tc>
        <w:tc>
          <w:tcPr>
            <w:tcW w:w="1341" w:type="dxa"/>
            <w:vAlign w:val="center"/>
          </w:tcPr>
          <w:p w:rsidR="00F434EF" w:rsidRPr="001806DD" w:rsidRDefault="00F434EF" w:rsidP="00AC6D96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b/>
                <w:bCs/>
                <w:sz w:val="24"/>
                <w:szCs w:val="24"/>
              </w:rPr>
              <w:t>Index Bits (14)</w:t>
            </w:r>
          </w:p>
        </w:tc>
        <w:tc>
          <w:tcPr>
            <w:tcW w:w="1341" w:type="dxa"/>
            <w:vAlign w:val="center"/>
          </w:tcPr>
          <w:p w:rsidR="00F434EF" w:rsidRPr="001806DD" w:rsidRDefault="00F434EF" w:rsidP="00AC6D96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b/>
                <w:bCs/>
                <w:sz w:val="24"/>
                <w:szCs w:val="24"/>
              </w:rPr>
              <w:t>Offset Bits (6)</w:t>
            </w:r>
          </w:p>
        </w:tc>
        <w:tc>
          <w:tcPr>
            <w:tcW w:w="1354" w:type="dxa"/>
            <w:vAlign w:val="center"/>
          </w:tcPr>
          <w:p w:rsidR="00F434EF" w:rsidRPr="001806DD" w:rsidRDefault="00F434EF" w:rsidP="00AC6D96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b/>
                <w:bCs/>
                <w:sz w:val="24"/>
                <w:szCs w:val="24"/>
              </w:rPr>
              <w:t>Hit/Miss</w:t>
            </w:r>
          </w:p>
        </w:tc>
        <w:tc>
          <w:tcPr>
            <w:tcW w:w="1366" w:type="dxa"/>
            <w:vAlign w:val="center"/>
          </w:tcPr>
          <w:p w:rsidR="00F434EF" w:rsidRPr="001806DD" w:rsidRDefault="00F434EF" w:rsidP="00AC6D96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b/>
                <w:bCs/>
                <w:sz w:val="24"/>
                <w:szCs w:val="24"/>
              </w:rPr>
              <w:t>Comments</w:t>
            </w:r>
          </w:p>
        </w:tc>
      </w:tr>
      <w:tr w:rsidR="00F434EF" w:rsidRPr="001806DD" w:rsidTr="00AC6D96">
        <w:tc>
          <w:tcPr>
            <w:tcW w:w="1297" w:type="dxa"/>
            <w:vAlign w:val="center"/>
          </w:tcPr>
          <w:p w:rsidR="00F434EF" w:rsidRPr="001806DD" w:rsidRDefault="00F434EF" w:rsidP="00AC6D96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7</w:t>
            </w:r>
          </w:p>
        </w:tc>
        <w:tc>
          <w:tcPr>
            <w:tcW w:w="1691" w:type="dxa"/>
            <w:vAlign w:val="center"/>
          </w:tcPr>
          <w:p w:rsidR="00F434EF" w:rsidRPr="001806DD" w:rsidRDefault="00F434EF" w:rsidP="00AC6D96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 4003C0</w:t>
            </w:r>
          </w:p>
        </w:tc>
        <w:tc>
          <w:tcPr>
            <w:tcW w:w="1186" w:type="dxa"/>
            <w:vAlign w:val="center"/>
          </w:tcPr>
          <w:p w:rsidR="00F434EF" w:rsidRPr="001806DD" w:rsidRDefault="00F434EF" w:rsidP="00AC6D96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400</w:t>
            </w:r>
          </w:p>
        </w:tc>
        <w:tc>
          <w:tcPr>
            <w:tcW w:w="1341" w:type="dxa"/>
            <w:vAlign w:val="center"/>
          </w:tcPr>
          <w:p w:rsidR="00F434EF" w:rsidRPr="001806DD" w:rsidRDefault="00F434EF" w:rsidP="00AC6D96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F</w:t>
            </w:r>
          </w:p>
        </w:tc>
        <w:tc>
          <w:tcPr>
            <w:tcW w:w="1341" w:type="dxa"/>
            <w:vAlign w:val="center"/>
          </w:tcPr>
          <w:p w:rsidR="00F434EF" w:rsidRPr="001806DD" w:rsidRDefault="00F434EF" w:rsidP="00AC6D96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0</w:t>
            </w:r>
          </w:p>
        </w:tc>
        <w:tc>
          <w:tcPr>
            <w:tcW w:w="1354" w:type="dxa"/>
            <w:vAlign w:val="center"/>
          </w:tcPr>
          <w:p w:rsidR="00F434EF" w:rsidRPr="001806DD" w:rsidRDefault="00F434EF" w:rsidP="00AC6D96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---</w:t>
            </w:r>
          </w:p>
        </w:tc>
        <w:tc>
          <w:tcPr>
            <w:tcW w:w="1366" w:type="dxa"/>
            <w:vAlign w:val="center"/>
          </w:tcPr>
          <w:p w:rsidR="00F434EF" w:rsidRPr="001806DD" w:rsidRDefault="00B965BA" w:rsidP="00AC6D96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Bad Command</w:t>
            </w:r>
          </w:p>
        </w:tc>
      </w:tr>
      <w:tr w:rsidR="00F434EF" w:rsidRPr="001806DD" w:rsidTr="00AC6D96">
        <w:tc>
          <w:tcPr>
            <w:tcW w:w="1297" w:type="dxa"/>
            <w:vAlign w:val="center"/>
          </w:tcPr>
          <w:p w:rsidR="00F434EF" w:rsidRPr="001806DD" w:rsidRDefault="00F434EF" w:rsidP="00AC6D96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</w:t>
            </w:r>
          </w:p>
        </w:tc>
        <w:tc>
          <w:tcPr>
            <w:tcW w:w="1691" w:type="dxa"/>
            <w:vAlign w:val="center"/>
          </w:tcPr>
          <w:p w:rsidR="00F434EF" w:rsidRPr="001806DD" w:rsidRDefault="00F434EF" w:rsidP="00AC6D96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 F00F003C2</w:t>
            </w:r>
          </w:p>
        </w:tc>
        <w:tc>
          <w:tcPr>
            <w:tcW w:w="1186" w:type="dxa"/>
            <w:vAlign w:val="center"/>
          </w:tcPr>
          <w:p w:rsidR="00F434EF" w:rsidRPr="001806DD" w:rsidRDefault="00F434EF" w:rsidP="00AC6D96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F00</w:t>
            </w:r>
          </w:p>
        </w:tc>
        <w:tc>
          <w:tcPr>
            <w:tcW w:w="1341" w:type="dxa"/>
            <w:vAlign w:val="center"/>
          </w:tcPr>
          <w:p w:rsidR="00F434EF" w:rsidRPr="001806DD" w:rsidRDefault="00F434EF" w:rsidP="00AC6D96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F</w:t>
            </w:r>
          </w:p>
        </w:tc>
        <w:tc>
          <w:tcPr>
            <w:tcW w:w="1341" w:type="dxa"/>
            <w:vAlign w:val="center"/>
          </w:tcPr>
          <w:p w:rsidR="00F434EF" w:rsidRPr="001806DD" w:rsidRDefault="00F434EF" w:rsidP="00AC6D96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0</w:t>
            </w:r>
          </w:p>
        </w:tc>
        <w:tc>
          <w:tcPr>
            <w:tcW w:w="1354" w:type="dxa"/>
            <w:vAlign w:val="center"/>
          </w:tcPr>
          <w:p w:rsidR="00F434EF" w:rsidRPr="001806DD" w:rsidRDefault="00F434EF" w:rsidP="00AC6D96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Miss</w:t>
            </w:r>
          </w:p>
        </w:tc>
        <w:tc>
          <w:tcPr>
            <w:tcW w:w="1366" w:type="dxa"/>
            <w:vAlign w:val="center"/>
          </w:tcPr>
          <w:p w:rsidR="00F434EF" w:rsidRPr="001806DD" w:rsidRDefault="00AC6D96" w:rsidP="00AC6D96">
            <w:pPr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Address greater than 32 bits</w:t>
            </w:r>
          </w:p>
        </w:tc>
      </w:tr>
      <w:tr w:rsidR="00F434EF" w:rsidRPr="001806DD" w:rsidTr="00AC6D96">
        <w:tc>
          <w:tcPr>
            <w:tcW w:w="1297" w:type="dxa"/>
            <w:vAlign w:val="center"/>
          </w:tcPr>
          <w:p w:rsidR="00F434EF" w:rsidRPr="001806DD" w:rsidRDefault="00F434EF" w:rsidP="00AC6D96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2</w:t>
            </w:r>
          </w:p>
        </w:tc>
        <w:tc>
          <w:tcPr>
            <w:tcW w:w="1691" w:type="dxa"/>
            <w:vAlign w:val="center"/>
          </w:tcPr>
          <w:p w:rsidR="00F434EF" w:rsidRPr="001806DD" w:rsidRDefault="001C6352" w:rsidP="00AC6D96">
            <w:pPr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 xml:space="preserve">0x     </w:t>
            </w:r>
            <w:r w:rsidR="00F434EF" w:rsidRPr="001806DD">
              <w:rPr>
                <w:rFonts w:cstheme="minorHAnsi"/>
                <w:sz w:val="24"/>
                <w:szCs w:val="24"/>
              </w:rPr>
              <w:t>F000FFF0</w:t>
            </w:r>
          </w:p>
        </w:tc>
        <w:tc>
          <w:tcPr>
            <w:tcW w:w="1186" w:type="dxa"/>
            <w:vAlign w:val="center"/>
          </w:tcPr>
          <w:p w:rsidR="00F434EF" w:rsidRPr="001806DD" w:rsidRDefault="00F434EF" w:rsidP="00AC6D96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F00</w:t>
            </w:r>
          </w:p>
        </w:tc>
        <w:tc>
          <w:tcPr>
            <w:tcW w:w="1341" w:type="dxa"/>
            <w:vAlign w:val="center"/>
          </w:tcPr>
          <w:p w:rsidR="00F434EF" w:rsidRPr="001806DD" w:rsidRDefault="00F434EF" w:rsidP="00AC6D96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FF</w:t>
            </w:r>
          </w:p>
        </w:tc>
        <w:tc>
          <w:tcPr>
            <w:tcW w:w="1341" w:type="dxa"/>
            <w:vAlign w:val="center"/>
          </w:tcPr>
          <w:p w:rsidR="00F434EF" w:rsidRPr="001806DD" w:rsidRDefault="00F434EF" w:rsidP="00AC6D96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0x30</w:t>
            </w:r>
          </w:p>
        </w:tc>
        <w:tc>
          <w:tcPr>
            <w:tcW w:w="1354" w:type="dxa"/>
            <w:vAlign w:val="center"/>
          </w:tcPr>
          <w:p w:rsidR="00F434EF" w:rsidRPr="001806DD" w:rsidRDefault="00F434EF" w:rsidP="00AC6D96">
            <w:pPr>
              <w:jc w:val="center"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Miss</w:t>
            </w:r>
          </w:p>
        </w:tc>
        <w:tc>
          <w:tcPr>
            <w:tcW w:w="1366" w:type="dxa"/>
            <w:vAlign w:val="center"/>
          </w:tcPr>
          <w:p w:rsidR="00F434EF" w:rsidRPr="001806DD" w:rsidRDefault="00982A36" w:rsidP="00AC6D96">
            <w:pPr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White space</w:t>
            </w:r>
            <w:r w:rsidR="00062E0D">
              <w:rPr>
                <w:rFonts w:cstheme="minorHAnsi"/>
                <w:sz w:val="24"/>
                <w:szCs w:val="24"/>
              </w:rPr>
              <w:t xml:space="preserve"> tested</w:t>
            </w:r>
          </w:p>
        </w:tc>
      </w:tr>
    </w:tbl>
    <w:p w:rsidR="007F00B6" w:rsidRDefault="007F00B6" w:rsidP="00F434EF">
      <w:pPr>
        <w:pStyle w:val="ListParagraph"/>
        <w:rPr>
          <w:rFonts w:cstheme="minorHAnsi"/>
          <w:sz w:val="24"/>
          <w:szCs w:val="24"/>
        </w:rPr>
      </w:pPr>
    </w:p>
    <w:p w:rsidR="007F00B6" w:rsidRDefault="007F00B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br w:type="page"/>
      </w:r>
    </w:p>
    <w:p w:rsidR="002E17F7" w:rsidRPr="001806DD" w:rsidRDefault="002E17F7" w:rsidP="002E17F7">
      <w:pPr>
        <w:pStyle w:val="Heading1"/>
        <w:rPr>
          <w:rFonts w:cstheme="minorHAnsi"/>
          <w:sz w:val="24"/>
          <w:szCs w:val="24"/>
        </w:rPr>
      </w:pPr>
      <w:bookmarkStart w:id="15" w:name="_Toc342487018"/>
      <w:r w:rsidRPr="001806DD">
        <w:rPr>
          <w:rFonts w:cstheme="minorHAnsi"/>
          <w:sz w:val="24"/>
          <w:szCs w:val="24"/>
        </w:rPr>
        <w:lastRenderedPageBreak/>
        <w:t>Implementation</w:t>
      </w:r>
      <w:bookmarkEnd w:id="15"/>
    </w:p>
    <w:p w:rsidR="00686C34" w:rsidRPr="001806DD" w:rsidRDefault="00686C34" w:rsidP="00686C34">
      <w:pPr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 xml:space="preserve">This section deals </w:t>
      </w:r>
      <w:r w:rsidR="001A2C70">
        <w:rPr>
          <w:rFonts w:cstheme="minorHAnsi"/>
          <w:sz w:val="24"/>
          <w:szCs w:val="24"/>
        </w:rPr>
        <w:t xml:space="preserve">with </w:t>
      </w:r>
      <w:r w:rsidRPr="001806DD">
        <w:rPr>
          <w:rFonts w:cstheme="minorHAnsi"/>
          <w:sz w:val="24"/>
          <w:szCs w:val="24"/>
        </w:rPr>
        <w:t xml:space="preserve">the implementation </w:t>
      </w:r>
      <w:r w:rsidR="001A2C70">
        <w:rPr>
          <w:rFonts w:cstheme="minorHAnsi"/>
          <w:sz w:val="24"/>
          <w:szCs w:val="24"/>
        </w:rPr>
        <w:t xml:space="preserve">details </w:t>
      </w:r>
      <w:r w:rsidRPr="001806DD">
        <w:rPr>
          <w:rFonts w:cstheme="minorHAnsi"/>
          <w:sz w:val="24"/>
          <w:szCs w:val="24"/>
        </w:rPr>
        <w:t xml:space="preserve">of the simulator.  </w:t>
      </w:r>
    </w:p>
    <w:p w:rsidR="002E17F7" w:rsidRPr="001806DD" w:rsidRDefault="002E17F7" w:rsidP="002E17F7">
      <w:pPr>
        <w:pStyle w:val="Heading2"/>
        <w:rPr>
          <w:rFonts w:cstheme="minorHAnsi"/>
          <w:b/>
          <w:bCs/>
          <w:sz w:val="24"/>
          <w:szCs w:val="24"/>
        </w:rPr>
      </w:pPr>
      <w:bookmarkStart w:id="16" w:name="_Toc342487019"/>
      <w:r w:rsidRPr="001806DD">
        <w:rPr>
          <w:rFonts w:cstheme="minorHAnsi"/>
          <w:b/>
          <w:bCs/>
          <w:sz w:val="24"/>
          <w:szCs w:val="24"/>
        </w:rPr>
        <w:t>Choice of Language</w:t>
      </w:r>
      <w:bookmarkEnd w:id="16"/>
    </w:p>
    <w:p w:rsidR="00FC40DF" w:rsidRPr="001806DD" w:rsidRDefault="00265A12" w:rsidP="00FC40DF">
      <w:pPr>
        <w:jc w:val="both"/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>We chose C++ to implement the simulator</w:t>
      </w:r>
      <w:r w:rsidR="000D232B" w:rsidRPr="001806DD">
        <w:rPr>
          <w:rFonts w:cstheme="minorHAnsi"/>
          <w:sz w:val="24"/>
          <w:szCs w:val="24"/>
        </w:rPr>
        <w:t xml:space="preserve"> as opposed to V</w:t>
      </w:r>
      <w:r w:rsidR="000360CE" w:rsidRPr="001806DD">
        <w:rPr>
          <w:rFonts w:cstheme="minorHAnsi"/>
          <w:sz w:val="24"/>
          <w:szCs w:val="24"/>
        </w:rPr>
        <w:t>erilog or C. Key driver behind this was the implementation of two cac</w:t>
      </w:r>
      <w:r w:rsidR="00671C58">
        <w:rPr>
          <w:rFonts w:cstheme="minorHAnsi"/>
          <w:sz w:val="24"/>
          <w:szCs w:val="24"/>
        </w:rPr>
        <w:t>hes: L1 Instruction and L1 Data and their interface to another cache.</w:t>
      </w:r>
      <w:r w:rsidR="000360CE" w:rsidRPr="001806DD">
        <w:rPr>
          <w:rFonts w:cstheme="minorHAnsi"/>
          <w:sz w:val="24"/>
          <w:szCs w:val="24"/>
        </w:rPr>
        <w:t xml:space="preserve"> We </w:t>
      </w:r>
      <w:r w:rsidR="0021102D">
        <w:rPr>
          <w:rFonts w:cstheme="minorHAnsi"/>
          <w:sz w:val="24"/>
          <w:szCs w:val="24"/>
        </w:rPr>
        <w:t>modeled a generic cache using an abstract class.</w:t>
      </w:r>
      <w:r w:rsidR="000360CE" w:rsidRPr="001806DD">
        <w:rPr>
          <w:rFonts w:cstheme="minorHAnsi"/>
          <w:sz w:val="24"/>
          <w:szCs w:val="24"/>
        </w:rPr>
        <w:t xml:space="preserve"> </w:t>
      </w:r>
      <w:r w:rsidR="0021102D">
        <w:rPr>
          <w:rFonts w:cstheme="minorHAnsi"/>
          <w:sz w:val="24"/>
          <w:szCs w:val="24"/>
        </w:rPr>
        <w:t xml:space="preserve">This provides a consistent interface for all caches. The L1 data and instruction caches implement this interface as a write through cache. </w:t>
      </w:r>
      <w:r w:rsidR="000360CE" w:rsidRPr="001806DD">
        <w:rPr>
          <w:rFonts w:cstheme="minorHAnsi"/>
          <w:sz w:val="24"/>
          <w:szCs w:val="24"/>
        </w:rPr>
        <w:t xml:space="preserve">Design of the L2 stub also became easier, since </w:t>
      </w:r>
      <w:r w:rsidR="00206B2F">
        <w:rPr>
          <w:rFonts w:cstheme="minorHAnsi"/>
          <w:sz w:val="24"/>
          <w:szCs w:val="24"/>
        </w:rPr>
        <w:t>it minimally implements this common interface.</w:t>
      </w:r>
    </w:p>
    <w:p w:rsidR="00FC40DF" w:rsidRPr="001806DD" w:rsidRDefault="00FC40DF" w:rsidP="00FC40DF">
      <w:pPr>
        <w:pStyle w:val="Heading2"/>
        <w:rPr>
          <w:rFonts w:cstheme="minorHAnsi"/>
          <w:b/>
          <w:bCs/>
          <w:sz w:val="24"/>
          <w:szCs w:val="24"/>
        </w:rPr>
      </w:pPr>
      <w:bookmarkStart w:id="17" w:name="_Toc342487020"/>
      <w:r w:rsidRPr="001806DD">
        <w:rPr>
          <w:rFonts w:cstheme="minorHAnsi"/>
          <w:b/>
          <w:bCs/>
          <w:sz w:val="24"/>
          <w:szCs w:val="24"/>
        </w:rPr>
        <w:t>Development environment</w:t>
      </w:r>
      <w:bookmarkEnd w:id="17"/>
    </w:p>
    <w:p w:rsidR="00F758D5" w:rsidRPr="001806DD" w:rsidRDefault="00FC40DF" w:rsidP="00A4021B">
      <w:pPr>
        <w:jc w:val="both"/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 xml:space="preserve">We used Microsoft Visual Studio C++ 2012 environment to design, develop and test our simulator. </w:t>
      </w:r>
      <w:r w:rsidR="00A4021B" w:rsidRPr="001806DD">
        <w:rPr>
          <w:rFonts w:cstheme="minorHAnsi"/>
          <w:sz w:val="24"/>
          <w:szCs w:val="24"/>
        </w:rPr>
        <w:t xml:space="preserve">The project was built as an executable on the Windows Platform. </w:t>
      </w:r>
      <w:r w:rsidR="00F758D5" w:rsidRPr="001806DD">
        <w:rPr>
          <w:rFonts w:cstheme="minorHAnsi"/>
          <w:sz w:val="24"/>
          <w:szCs w:val="24"/>
        </w:rPr>
        <w:br w:type="page"/>
      </w:r>
    </w:p>
    <w:p w:rsidR="002E17F7" w:rsidRPr="001806DD" w:rsidRDefault="002E17F7" w:rsidP="004C35F5">
      <w:pPr>
        <w:pStyle w:val="Heading2"/>
        <w:spacing w:before="0" w:line="240" w:lineRule="auto"/>
        <w:rPr>
          <w:rFonts w:cstheme="minorHAnsi"/>
          <w:b/>
          <w:bCs/>
          <w:sz w:val="24"/>
          <w:szCs w:val="24"/>
        </w:rPr>
      </w:pPr>
      <w:bookmarkStart w:id="18" w:name="_Toc342487021"/>
      <w:r w:rsidRPr="001806DD">
        <w:rPr>
          <w:rFonts w:cstheme="minorHAnsi"/>
          <w:b/>
          <w:bCs/>
          <w:sz w:val="24"/>
          <w:szCs w:val="24"/>
        </w:rPr>
        <w:lastRenderedPageBreak/>
        <w:t>Class Diagram</w:t>
      </w:r>
      <w:bookmarkEnd w:id="18"/>
    </w:p>
    <w:p w:rsidR="00600F5E" w:rsidRPr="001806DD" w:rsidRDefault="00482B61" w:rsidP="00600F5E">
      <w:pPr>
        <w:keepNext/>
        <w:jc w:val="center"/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object w:dxaOrig="9410" w:dyaOrig="14585">
          <v:shape id="_x0000_i1027" type="#_x0000_t75" style="width:371.2pt;height:8in" o:ole="">
            <v:imagedata r:id="rId15" o:title=""/>
          </v:shape>
          <o:OLEObject Type="Embed" ProgID="Visio.Drawing.11" ShapeID="_x0000_i1027" DrawAspect="Content" ObjectID="_1416229484" r:id="rId16"/>
        </w:object>
      </w:r>
    </w:p>
    <w:p w:rsidR="000360CE" w:rsidRPr="001806DD" w:rsidRDefault="00600F5E" w:rsidP="00600F5E">
      <w:pPr>
        <w:pStyle w:val="Caption"/>
        <w:jc w:val="center"/>
        <w:rPr>
          <w:rFonts w:cstheme="minorHAnsi"/>
          <w:b w:val="0"/>
          <w:bCs w:val="0"/>
          <w:color w:val="auto"/>
          <w:sz w:val="20"/>
          <w:szCs w:val="20"/>
        </w:rPr>
      </w:pPr>
      <w:r w:rsidRPr="001806DD">
        <w:rPr>
          <w:rFonts w:cstheme="minorHAnsi"/>
          <w:b w:val="0"/>
          <w:bCs w:val="0"/>
          <w:color w:val="auto"/>
          <w:sz w:val="20"/>
          <w:szCs w:val="20"/>
        </w:rPr>
        <w:t xml:space="preserve">Figure </w:t>
      </w:r>
      <w:r w:rsidR="00A94DAD" w:rsidRPr="001806DD">
        <w:rPr>
          <w:rFonts w:cstheme="minorHAnsi"/>
          <w:b w:val="0"/>
          <w:bCs w:val="0"/>
          <w:color w:val="auto"/>
          <w:sz w:val="20"/>
          <w:szCs w:val="20"/>
        </w:rPr>
        <w:t>5</w:t>
      </w:r>
      <w:r w:rsidRPr="001806DD">
        <w:rPr>
          <w:rFonts w:cstheme="minorHAnsi"/>
          <w:b w:val="0"/>
          <w:bCs w:val="0"/>
          <w:color w:val="auto"/>
          <w:sz w:val="20"/>
          <w:szCs w:val="20"/>
        </w:rPr>
        <w:t>: Class Diagram</w:t>
      </w:r>
    </w:p>
    <w:p w:rsidR="002E17F7" w:rsidRPr="001806DD" w:rsidRDefault="00F55863" w:rsidP="002E17F7">
      <w:pPr>
        <w:pStyle w:val="Heading2"/>
        <w:rPr>
          <w:rFonts w:cstheme="minorHAnsi"/>
          <w:b/>
          <w:bCs/>
          <w:sz w:val="24"/>
          <w:szCs w:val="24"/>
        </w:rPr>
      </w:pPr>
      <w:bookmarkStart w:id="19" w:name="_Toc342487022"/>
      <w:r w:rsidRPr="001806DD">
        <w:rPr>
          <w:rFonts w:cstheme="minorHAnsi"/>
          <w:b/>
          <w:bCs/>
          <w:sz w:val="24"/>
          <w:szCs w:val="24"/>
        </w:rPr>
        <w:lastRenderedPageBreak/>
        <w:t>F</w:t>
      </w:r>
      <w:r w:rsidR="00AC6430" w:rsidRPr="001806DD">
        <w:rPr>
          <w:rFonts w:cstheme="minorHAnsi"/>
          <w:b/>
          <w:bCs/>
          <w:sz w:val="24"/>
          <w:szCs w:val="24"/>
        </w:rPr>
        <w:t>ile D</w:t>
      </w:r>
      <w:r w:rsidR="001401A6" w:rsidRPr="001806DD">
        <w:rPr>
          <w:rFonts w:cstheme="minorHAnsi"/>
          <w:b/>
          <w:bCs/>
          <w:sz w:val="24"/>
          <w:szCs w:val="24"/>
        </w:rPr>
        <w:t>ependencies</w:t>
      </w:r>
      <w:bookmarkEnd w:id="19"/>
    </w:p>
    <w:p w:rsidR="00600F5E" w:rsidRPr="001806DD" w:rsidRDefault="003E50E2" w:rsidP="00444C1E">
      <w:pPr>
        <w:keepNext/>
        <w:spacing w:after="0"/>
        <w:jc w:val="center"/>
        <w:rPr>
          <w:rFonts w:cstheme="minorHAnsi"/>
          <w:sz w:val="24"/>
          <w:szCs w:val="24"/>
        </w:rPr>
      </w:pPr>
      <w:r w:rsidRPr="001806DD">
        <w:rPr>
          <w:rFonts w:cstheme="minorHAnsi"/>
          <w:noProof/>
          <w:sz w:val="24"/>
          <w:szCs w:val="24"/>
          <w:lang w:bidi="mr-IN"/>
        </w:rPr>
        <w:drawing>
          <wp:inline distT="0" distB="0" distL="0" distR="0">
            <wp:extent cx="5943600" cy="2908092"/>
            <wp:effectExtent l="1905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080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A6" w:rsidRPr="001806DD" w:rsidRDefault="00600F5E" w:rsidP="00D60B86">
      <w:pPr>
        <w:pStyle w:val="Caption"/>
        <w:spacing w:before="0" w:after="0" w:line="240" w:lineRule="auto"/>
        <w:jc w:val="center"/>
        <w:rPr>
          <w:rFonts w:cstheme="minorHAnsi"/>
          <w:b w:val="0"/>
          <w:bCs w:val="0"/>
          <w:color w:val="auto"/>
          <w:sz w:val="20"/>
          <w:szCs w:val="20"/>
        </w:rPr>
      </w:pPr>
      <w:r w:rsidRPr="001806DD">
        <w:rPr>
          <w:rFonts w:cstheme="minorHAnsi"/>
          <w:b w:val="0"/>
          <w:bCs w:val="0"/>
          <w:color w:val="auto"/>
          <w:sz w:val="20"/>
          <w:szCs w:val="20"/>
        </w:rPr>
        <w:t>Figure</w:t>
      </w:r>
      <w:r w:rsidR="005A6FC7" w:rsidRPr="001806DD">
        <w:rPr>
          <w:rFonts w:cstheme="minorHAnsi"/>
          <w:b w:val="0"/>
          <w:bCs w:val="0"/>
          <w:color w:val="auto"/>
          <w:sz w:val="20"/>
          <w:szCs w:val="20"/>
        </w:rPr>
        <w:t xml:space="preserve"> </w:t>
      </w:r>
      <w:r w:rsidR="004A3624" w:rsidRPr="001806DD">
        <w:rPr>
          <w:rFonts w:cstheme="minorHAnsi"/>
          <w:b w:val="0"/>
          <w:bCs w:val="0"/>
          <w:color w:val="auto"/>
          <w:sz w:val="20"/>
          <w:szCs w:val="20"/>
        </w:rPr>
        <w:t>6</w:t>
      </w:r>
      <w:r w:rsidR="00E350F0" w:rsidRPr="001806DD">
        <w:rPr>
          <w:rFonts w:cstheme="minorHAnsi"/>
          <w:b w:val="0"/>
          <w:bCs w:val="0"/>
          <w:color w:val="auto"/>
          <w:sz w:val="20"/>
          <w:szCs w:val="20"/>
        </w:rPr>
        <w:t xml:space="preserve"> </w:t>
      </w:r>
      <w:r w:rsidRPr="001806DD">
        <w:rPr>
          <w:rFonts w:cstheme="minorHAnsi"/>
          <w:b w:val="0"/>
          <w:bCs w:val="0"/>
          <w:color w:val="auto"/>
          <w:sz w:val="20"/>
          <w:szCs w:val="20"/>
        </w:rPr>
        <w:t>: File Dependency Graph</w:t>
      </w:r>
    </w:p>
    <w:p w:rsidR="00444C1E" w:rsidRPr="001806DD" w:rsidRDefault="00444C1E" w:rsidP="00444C1E">
      <w:pPr>
        <w:spacing w:after="0"/>
        <w:rPr>
          <w:rFonts w:cstheme="minorHAnsi"/>
        </w:rPr>
      </w:pPr>
    </w:p>
    <w:p w:rsidR="003A6E56" w:rsidRPr="001806DD" w:rsidRDefault="003A6E56" w:rsidP="003A6E56">
      <w:pPr>
        <w:pStyle w:val="Caption"/>
        <w:spacing w:before="0"/>
        <w:ind w:left="720"/>
        <w:jc w:val="center"/>
        <w:rPr>
          <w:rFonts w:cstheme="minorHAnsi"/>
          <w:b w:val="0"/>
          <w:bCs w:val="0"/>
          <w:color w:val="auto"/>
          <w:sz w:val="24"/>
          <w:szCs w:val="24"/>
        </w:rPr>
      </w:pPr>
      <w:r w:rsidRPr="001806DD">
        <w:rPr>
          <w:rFonts w:cstheme="minorHAnsi"/>
          <w:b w:val="0"/>
          <w:bCs w:val="0"/>
          <w:color w:val="auto"/>
          <w:sz w:val="20"/>
          <w:szCs w:val="20"/>
        </w:rPr>
        <w:t xml:space="preserve">Table 6: </w:t>
      </w:r>
      <w:r w:rsidR="00B62D53" w:rsidRPr="001806DD">
        <w:rPr>
          <w:rFonts w:cstheme="minorHAnsi"/>
          <w:b w:val="0"/>
          <w:bCs w:val="0"/>
          <w:color w:val="auto"/>
          <w:sz w:val="20"/>
          <w:szCs w:val="20"/>
        </w:rPr>
        <w:t>File Organization</w:t>
      </w:r>
    </w:p>
    <w:tbl>
      <w:tblPr>
        <w:tblStyle w:val="TableGrid"/>
        <w:tblW w:w="5000" w:type="pct"/>
        <w:tblLook w:val="04A0"/>
      </w:tblPr>
      <w:tblGrid>
        <w:gridCol w:w="2524"/>
        <w:gridCol w:w="1961"/>
        <w:gridCol w:w="5091"/>
      </w:tblGrid>
      <w:tr w:rsidR="00995BBA" w:rsidRPr="001806DD" w:rsidTr="00214538">
        <w:tc>
          <w:tcPr>
            <w:tcW w:w="1318" w:type="pct"/>
            <w:vAlign w:val="center"/>
          </w:tcPr>
          <w:p w:rsidR="00995BBA" w:rsidRPr="001806DD" w:rsidRDefault="00995BBA" w:rsidP="00995BBA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 w:rsidRPr="001806DD">
              <w:rPr>
                <w:rFonts w:cstheme="minorHAnsi"/>
                <w:b/>
                <w:bCs/>
                <w:sz w:val="24"/>
                <w:szCs w:val="24"/>
              </w:rPr>
              <w:t>File</w:t>
            </w:r>
          </w:p>
        </w:tc>
        <w:tc>
          <w:tcPr>
            <w:tcW w:w="1024" w:type="pct"/>
            <w:vAlign w:val="center"/>
          </w:tcPr>
          <w:p w:rsidR="00995BBA" w:rsidRPr="001806DD" w:rsidRDefault="00995BBA" w:rsidP="00995BBA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 w:rsidRPr="001806DD">
              <w:rPr>
                <w:rFonts w:cstheme="minorHAnsi"/>
                <w:b/>
                <w:bCs/>
                <w:sz w:val="24"/>
                <w:szCs w:val="24"/>
              </w:rPr>
              <w:t>Module</w:t>
            </w:r>
          </w:p>
        </w:tc>
        <w:tc>
          <w:tcPr>
            <w:tcW w:w="2658" w:type="pct"/>
            <w:vAlign w:val="center"/>
          </w:tcPr>
          <w:p w:rsidR="00995BBA" w:rsidRPr="001806DD" w:rsidRDefault="00995BBA" w:rsidP="00995BBA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 w:rsidRPr="001806DD">
              <w:rPr>
                <w:rFonts w:cstheme="minorHAnsi"/>
                <w:b/>
                <w:bCs/>
                <w:sz w:val="24"/>
                <w:szCs w:val="24"/>
              </w:rPr>
              <w:t>Description</w:t>
            </w:r>
          </w:p>
        </w:tc>
      </w:tr>
      <w:tr w:rsidR="00995BBA" w:rsidRPr="001806DD" w:rsidTr="00214538">
        <w:tc>
          <w:tcPr>
            <w:tcW w:w="1318" w:type="pct"/>
            <w:vAlign w:val="center"/>
          </w:tcPr>
          <w:p w:rsidR="00995BBA" w:rsidRPr="001806DD" w:rsidRDefault="00995BBA" w:rsidP="00995BBA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Types.h</w:t>
            </w:r>
          </w:p>
        </w:tc>
        <w:tc>
          <w:tcPr>
            <w:tcW w:w="1024" w:type="pct"/>
            <w:vAlign w:val="center"/>
          </w:tcPr>
          <w:p w:rsidR="00995BBA" w:rsidRPr="001806DD" w:rsidRDefault="00995BBA" w:rsidP="00995BBA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Global</w:t>
            </w:r>
          </w:p>
        </w:tc>
        <w:tc>
          <w:tcPr>
            <w:tcW w:w="2658" w:type="pct"/>
            <w:vAlign w:val="center"/>
          </w:tcPr>
          <w:p w:rsidR="00995BBA" w:rsidRPr="001806DD" w:rsidRDefault="00995BBA" w:rsidP="00995BBA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Contains type definitions for the entire project.</w:t>
            </w:r>
          </w:p>
        </w:tc>
      </w:tr>
      <w:tr w:rsidR="00995BBA" w:rsidRPr="001806DD" w:rsidTr="00214538">
        <w:tc>
          <w:tcPr>
            <w:tcW w:w="1318" w:type="pct"/>
            <w:vAlign w:val="center"/>
          </w:tcPr>
          <w:p w:rsidR="00995BBA" w:rsidRPr="001806DD" w:rsidRDefault="00995BBA" w:rsidP="00995BBA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Config.h</w:t>
            </w:r>
          </w:p>
        </w:tc>
        <w:tc>
          <w:tcPr>
            <w:tcW w:w="1024" w:type="pct"/>
            <w:vAlign w:val="center"/>
          </w:tcPr>
          <w:p w:rsidR="00995BBA" w:rsidRPr="001806DD" w:rsidRDefault="00995BBA" w:rsidP="00995BBA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Global</w:t>
            </w:r>
          </w:p>
        </w:tc>
        <w:tc>
          <w:tcPr>
            <w:tcW w:w="2658" w:type="pct"/>
            <w:vAlign w:val="center"/>
          </w:tcPr>
          <w:p w:rsidR="00995BBA" w:rsidRPr="001806DD" w:rsidRDefault="00995BBA" w:rsidP="00995BBA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Configuration parameters such as Line size, number of sets etc</w:t>
            </w:r>
          </w:p>
        </w:tc>
      </w:tr>
      <w:tr w:rsidR="00995BBA" w:rsidRPr="001806DD" w:rsidTr="00214538">
        <w:tc>
          <w:tcPr>
            <w:tcW w:w="1318" w:type="pct"/>
            <w:vAlign w:val="center"/>
          </w:tcPr>
          <w:p w:rsidR="00995BBA" w:rsidRPr="001806DD" w:rsidRDefault="003E50E2" w:rsidP="00995BBA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Cache.h</w:t>
            </w:r>
          </w:p>
        </w:tc>
        <w:tc>
          <w:tcPr>
            <w:tcW w:w="1024" w:type="pct"/>
            <w:vAlign w:val="center"/>
          </w:tcPr>
          <w:p w:rsidR="00995BBA" w:rsidRPr="001806DD" w:rsidRDefault="003E50E2" w:rsidP="00995BBA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Cache</w:t>
            </w:r>
          </w:p>
        </w:tc>
        <w:tc>
          <w:tcPr>
            <w:tcW w:w="2658" w:type="pct"/>
            <w:vAlign w:val="center"/>
          </w:tcPr>
          <w:p w:rsidR="00995BBA" w:rsidRPr="001806DD" w:rsidRDefault="003E50E2" w:rsidP="00995BBA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Public interface for class Cache</w:t>
            </w:r>
          </w:p>
        </w:tc>
      </w:tr>
      <w:tr w:rsidR="00995BBA" w:rsidRPr="001806DD" w:rsidTr="00214538">
        <w:tc>
          <w:tcPr>
            <w:tcW w:w="1318" w:type="pct"/>
            <w:vAlign w:val="center"/>
          </w:tcPr>
          <w:p w:rsidR="00995BBA" w:rsidRPr="001806DD" w:rsidRDefault="003E50E2" w:rsidP="00995BBA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Cache.cpp</w:t>
            </w:r>
          </w:p>
        </w:tc>
        <w:tc>
          <w:tcPr>
            <w:tcW w:w="1024" w:type="pct"/>
            <w:vAlign w:val="center"/>
          </w:tcPr>
          <w:p w:rsidR="00995BBA" w:rsidRPr="001806DD" w:rsidRDefault="003E50E2" w:rsidP="00995BBA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Cache</w:t>
            </w:r>
          </w:p>
        </w:tc>
        <w:tc>
          <w:tcPr>
            <w:tcW w:w="2658" w:type="pct"/>
            <w:vAlign w:val="center"/>
          </w:tcPr>
          <w:p w:rsidR="00995BBA" w:rsidRPr="001806DD" w:rsidRDefault="003E50E2" w:rsidP="00995BBA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Implementation of class Cache</w:t>
            </w:r>
          </w:p>
        </w:tc>
      </w:tr>
      <w:tr w:rsidR="003E50E2" w:rsidRPr="001806DD" w:rsidTr="00214538">
        <w:tc>
          <w:tcPr>
            <w:tcW w:w="1318" w:type="pct"/>
            <w:vAlign w:val="center"/>
          </w:tcPr>
          <w:p w:rsidR="003E50E2" w:rsidRPr="001806DD" w:rsidRDefault="003E50E2" w:rsidP="00995BBA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CacheWriteThru.h</w:t>
            </w:r>
          </w:p>
        </w:tc>
        <w:tc>
          <w:tcPr>
            <w:tcW w:w="1024" w:type="pct"/>
            <w:vAlign w:val="center"/>
          </w:tcPr>
          <w:p w:rsidR="003E50E2" w:rsidRPr="001806DD" w:rsidRDefault="003E50E2" w:rsidP="00995BBA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CacheWriteThru</w:t>
            </w:r>
          </w:p>
        </w:tc>
        <w:tc>
          <w:tcPr>
            <w:tcW w:w="2658" w:type="pct"/>
            <w:vAlign w:val="center"/>
          </w:tcPr>
          <w:p w:rsidR="003E50E2" w:rsidRPr="001806DD" w:rsidRDefault="003E50E2" w:rsidP="00995BBA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Public interface for class CacheWriteThru</w:t>
            </w:r>
          </w:p>
        </w:tc>
      </w:tr>
      <w:tr w:rsidR="003E50E2" w:rsidRPr="001806DD" w:rsidTr="00214538">
        <w:tc>
          <w:tcPr>
            <w:tcW w:w="1318" w:type="pct"/>
            <w:vAlign w:val="center"/>
          </w:tcPr>
          <w:p w:rsidR="003E50E2" w:rsidRPr="001806DD" w:rsidRDefault="003E50E2" w:rsidP="003E50E2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CacheWriteThru.cpp</w:t>
            </w:r>
          </w:p>
        </w:tc>
        <w:tc>
          <w:tcPr>
            <w:tcW w:w="1024" w:type="pct"/>
            <w:vAlign w:val="center"/>
          </w:tcPr>
          <w:p w:rsidR="003E50E2" w:rsidRPr="001806DD" w:rsidRDefault="003E50E2" w:rsidP="00995BBA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CacheWriteThru</w:t>
            </w:r>
          </w:p>
        </w:tc>
        <w:tc>
          <w:tcPr>
            <w:tcW w:w="2658" w:type="pct"/>
            <w:vAlign w:val="center"/>
          </w:tcPr>
          <w:p w:rsidR="003E50E2" w:rsidRPr="001806DD" w:rsidRDefault="003E50E2" w:rsidP="00995BBA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Implementation of class CacheWriteThru</w:t>
            </w:r>
          </w:p>
        </w:tc>
      </w:tr>
      <w:tr w:rsidR="003E50E2" w:rsidRPr="001806DD" w:rsidTr="00214538">
        <w:tc>
          <w:tcPr>
            <w:tcW w:w="1318" w:type="pct"/>
            <w:vAlign w:val="center"/>
          </w:tcPr>
          <w:p w:rsidR="003E50E2" w:rsidRPr="001806DD" w:rsidRDefault="003E50E2" w:rsidP="003E50E2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CacheL2.h</w:t>
            </w:r>
          </w:p>
        </w:tc>
        <w:tc>
          <w:tcPr>
            <w:tcW w:w="1024" w:type="pct"/>
            <w:vAlign w:val="center"/>
          </w:tcPr>
          <w:p w:rsidR="003E50E2" w:rsidRPr="001806DD" w:rsidRDefault="003E50E2" w:rsidP="00995BBA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CacheL2</w:t>
            </w:r>
          </w:p>
        </w:tc>
        <w:tc>
          <w:tcPr>
            <w:tcW w:w="2658" w:type="pct"/>
            <w:vAlign w:val="center"/>
          </w:tcPr>
          <w:p w:rsidR="003E50E2" w:rsidRPr="001806DD" w:rsidRDefault="003E50E2" w:rsidP="003E50E2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Public interface for class CacheL2</w:t>
            </w:r>
          </w:p>
        </w:tc>
      </w:tr>
      <w:tr w:rsidR="003E50E2" w:rsidRPr="001806DD" w:rsidTr="00214538">
        <w:tc>
          <w:tcPr>
            <w:tcW w:w="1318" w:type="pct"/>
            <w:vAlign w:val="center"/>
          </w:tcPr>
          <w:p w:rsidR="003E50E2" w:rsidRPr="001806DD" w:rsidRDefault="003E50E2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CacheL2.cpp</w:t>
            </w:r>
          </w:p>
        </w:tc>
        <w:tc>
          <w:tcPr>
            <w:tcW w:w="1024" w:type="pct"/>
            <w:vAlign w:val="center"/>
          </w:tcPr>
          <w:p w:rsidR="003E50E2" w:rsidRPr="001806DD" w:rsidRDefault="003E50E2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CacheL2</w:t>
            </w:r>
          </w:p>
        </w:tc>
        <w:tc>
          <w:tcPr>
            <w:tcW w:w="2658" w:type="pct"/>
            <w:vAlign w:val="center"/>
          </w:tcPr>
          <w:p w:rsidR="003E50E2" w:rsidRPr="001806DD" w:rsidRDefault="003E50E2" w:rsidP="003E50E2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Implementation of CacheL2</w:t>
            </w:r>
          </w:p>
        </w:tc>
      </w:tr>
      <w:tr w:rsidR="003E50E2" w:rsidRPr="001806DD" w:rsidTr="00214538">
        <w:tc>
          <w:tcPr>
            <w:tcW w:w="1318" w:type="pct"/>
            <w:vAlign w:val="center"/>
          </w:tcPr>
          <w:p w:rsidR="003E50E2" w:rsidRPr="001806DD" w:rsidRDefault="003E50E2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Trace.h</w:t>
            </w:r>
          </w:p>
        </w:tc>
        <w:tc>
          <w:tcPr>
            <w:tcW w:w="1024" w:type="pct"/>
            <w:vAlign w:val="center"/>
          </w:tcPr>
          <w:p w:rsidR="003E50E2" w:rsidRPr="001806DD" w:rsidRDefault="003E50E2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Trace</w:t>
            </w:r>
          </w:p>
        </w:tc>
        <w:tc>
          <w:tcPr>
            <w:tcW w:w="2658" w:type="pct"/>
            <w:vAlign w:val="center"/>
          </w:tcPr>
          <w:p w:rsidR="003E50E2" w:rsidRPr="001806DD" w:rsidRDefault="003E50E2" w:rsidP="003E50E2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Public interface for class Trace</w:t>
            </w:r>
          </w:p>
        </w:tc>
      </w:tr>
      <w:tr w:rsidR="003E50E2" w:rsidRPr="001806DD" w:rsidTr="00214538">
        <w:tc>
          <w:tcPr>
            <w:tcW w:w="1318" w:type="pct"/>
            <w:vAlign w:val="center"/>
          </w:tcPr>
          <w:p w:rsidR="003E50E2" w:rsidRPr="001806DD" w:rsidRDefault="003E50E2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Trace.cpp</w:t>
            </w:r>
          </w:p>
        </w:tc>
        <w:tc>
          <w:tcPr>
            <w:tcW w:w="1024" w:type="pct"/>
            <w:vAlign w:val="center"/>
          </w:tcPr>
          <w:p w:rsidR="003E50E2" w:rsidRPr="001806DD" w:rsidRDefault="003E50E2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Trace</w:t>
            </w:r>
          </w:p>
        </w:tc>
        <w:tc>
          <w:tcPr>
            <w:tcW w:w="2658" w:type="pct"/>
            <w:vAlign w:val="center"/>
          </w:tcPr>
          <w:p w:rsidR="003E50E2" w:rsidRPr="001806DD" w:rsidRDefault="003E50E2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Implementation of class Trace</w:t>
            </w:r>
          </w:p>
        </w:tc>
      </w:tr>
      <w:tr w:rsidR="00214538" w:rsidRPr="001806DD" w:rsidTr="00214538">
        <w:tc>
          <w:tcPr>
            <w:tcW w:w="1318" w:type="pct"/>
            <w:vAlign w:val="center"/>
          </w:tcPr>
          <w:p w:rsidR="00214538" w:rsidRPr="001806DD" w:rsidRDefault="00214538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Trace_cmds.h</w:t>
            </w:r>
          </w:p>
        </w:tc>
        <w:tc>
          <w:tcPr>
            <w:tcW w:w="1024" w:type="pct"/>
            <w:vAlign w:val="center"/>
          </w:tcPr>
          <w:p w:rsidR="00214538" w:rsidRPr="001806DD" w:rsidRDefault="00214538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Trace</w:t>
            </w:r>
          </w:p>
        </w:tc>
        <w:tc>
          <w:tcPr>
            <w:tcW w:w="2658" w:type="pct"/>
            <w:vAlign w:val="center"/>
          </w:tcPr>
          <w:p w:rsidR="00214538" w:rsidRPr="001806DD" w:rsidRDefault="00214538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Trace command function headers</w:t>
            </w:r>
          </w:p>
        </w:tc>
      </w:tr>
      <w:tr w:rsidR="00214538" w:rsidRPr="001806DD" w:rsidTr="00214538">
        <w:tc>
          <w:tcPr>
            <w:tcW w:w="1318" w:type="pct"/>
            <w:vAlign w:val="center"/>
          </w:tcPr>
          <w:p w:rsidR="00214538" w:rsidRPr="001806DD" w:rsidRDefault="00214538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Trace_cmds.cpp</w:t>
            </w:r>
          </w:p>
        </w:tc>
        <w:tc>
          <w:tcPr>
            <w:tcW w:w="1024" w:type="pct"/>
            <w:vAlign w:val="center"/>
          </w:tcPr>
          <w:p w:rsidR="00214538" w:rsidRPr="001806DD" w:rsidRDefault="00214538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Trace</w:t>
            </w:r>
          </w:p>
        </w:tc>
        <w:tc>
          <w:tcPr>
            <w:tcW w:w="2658" w:type="pct"/>
            <w:vAlign w:val="center"/>
          </w:tcPr>
          <w:p w:rsidR="00214538" w:rsidRPr="001806DD" w:rsidRDefault="00214538" w:rsidP="00214538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Trace command function implementations</w:t>
            </w:r>
          </w:p>
        </w:tc>
      </w:tr>
      <w:tr w:rsidR="00214538" w:rsidRPr="001806DD" w:rsidTr="00214538">
        <w:tc>
          <w:tcPr>
            <w:tcW w:w="1318" w:type="pct"/>
            <w:vAlign w:val="center"/>
          </w:tcPr>
          <w:p w:rsidR="00214538" w:rsidRPr="001806DD" w:rsidRDefault="00214538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Main.cpp</w:t>
            </w:r>
          </w:p>
        </w:tc>
        <w:tc>
          <w:tcPr>
            <w:tcW w:w="1024" w:type="pct"/>
            <w:vAlign w:val="center"/>
          </w:tcPr>
          <w:p w:rsidR="00214538" w:rsidRPr="001806DD" w:rsidRDefault="00214538" w:rsidP="009771AB">
            <w:pPr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Global</w:t>
            </w:r>
          </w:p>
        </w:tc>
        <w:tc>
          <w:tcPr>
            <w:tcW w:w="2658" w:type="pct"/>
            <w:vAlign w:val="center"/>
          </w:tcPr>
          <w:p w:rsidR="00214538" w:rsidRPr="001806DD" w:rsidRDefault="00214538" w:rsidP="006A66C1">
            <w:pPr>
              <w:keepNext/>
              <w:rPr>
                <w:rFonts w:cstheme="minorHAnsi"/>
                <w:sz w:val="24"/>
                <w:szCs w:val="24"/>
              </w:rPr>
            </w:pPr>
            <w:r w:rsidRPr="001806DD">
              <w:rPr>
                <w:rFonts w:cstheme="minorHAnsi"/>
                <w:sz w:val="24"/>
                <w:szCs w:val="24"/>
              </w:rPr>
              <w:t>The integration of all modules</w:t>
            </w:r>
          </w:p>
        </w:tc>
      </w:tr>
    </w:tbl>
    <w:p w:rsidR="007972D1" w:rsidRDefault="007972D1" w:rsidP="007972D1"/>
    <w:p w:rsidR="007972D1" w:rsidRDefault="007972D1" w:rsidP="007972D1"/>
    <w:p w:rsidR="007972D1" w:rsidRDefault="007972D1" w:rsidP="007972D1"/>
    <w:p w:rsidR="007972D1" w:rsidRDefault="007972D1" w:rsidP="007972D1"/>
    <w:p w:rsidR="002E17F7" w:rsidRPr="005E6800" w:rsidRDefault="00BB6737" w:rsidP="007972D1">
      <w:pPr>
        <w:pStyle w:val="Heading2"/>
        <w:rPr>
          <w:b/>
          <w:bCs/>
          <w:sz w:val="24"/>
          <w:szCs w:val="24"/>
        </w:rPr>
      </w:pPr>
      <w:bookmarkStart w:id="20" w:name="_Toc342487023"/>
      <w:r w:rsidRPr="005E6800">
        <w:rPr>
          <w:b/>
          <w:bCs/>
          <w:sz w:val="24"/>
          <w:szCs w:val="24"/>
        </w:rPr>
        <w:t>Error H</w:t>
      </w:r>
      <w:r w:rsidR="001401A6" w:rsidRPr="005E6800">
        <w:rPr>
          <w:b/>
          <w:bCs/>
          <w:sz w:val="24"/>
          <w:szCs w:val="24"/>
        </w:rPr>
        <w:t>andling</w:t>
      </w:r>
      <w:bookmarkEnd w:id="20"/>
    </w:p>
    <w:p w:rsidR="00820DE7" w:rsidRPr="001806DD" w:rsidRDefault="00820DE7" w:rsidP="002B372F">
      <w:pPr>
        <w:pStyle w:val="ListParagraph"/>
        <w:numPr>
          <w:ilvl w:val="0"/>
          <w:numId w:val="4"/>
        </w:numPr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 xml:space="preserve">Arguments were checked before proceeding in any function. </w:t>
      </w:r>
    </w:p>
    <w:p w:rsidR="001401A6" w:rsidRPr="001806DD" w:rsidRDefault="00820DE7" w:rsidP="002B372F">
      <w:pPr>
        <w:pStyle w:val="ListParagraph"/>
        <w:numPr>
          <w:ilvl w:val="0"/>
          <w:numId w:val="4"/>
        </w:numPr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 xml:space="preserve">Exceptions handling used to catch memory </w:t>
      </w:r>
      <w:r w:rsidR="00166766" w:rsidRPr="001806DD">
        <w:rPr>
          <w:rFonts w:cstheme="minorHAnsi"/>
          <w:sz w:val="24"/>
          <w:szCs w:val="24"/>
        </w:rPr>
        <w:t>allocation</w:t>
      </w:r>
      <w:r w:rsidRPr="001806DD">
        <w:rPr>
          <w:rFonts w:cstheme="minorHAnsi"/>
          <w:sz w:val="24"/>
          <w:szCs w:val="24"/>
        </w:rPr>
        <w:t xml:space="preserve"> failures for the new operator. </w:t>
      </w:r>
    </w:p>
    <w:p w:rsidR="00820DE7" w:rsidRPr="001806DD" w:rsidRDefault="00820DE7" w:rsidP="002B372F">
      <w:pPr>
        <w:pStyle w:val="ListParagraph"/>
        <w:numPr>
          <w:ilvl w:val="0"/>
          <w:numId w:val="4"/>
        </w:numPr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>All pointers checked for NULL before dereferencing</w:t>
      </w:r>
    </w:p>
    <w:p w:rsidR="00820DE7" w:rsidRPr="001806DD" w:rsidRDefault="00C06F61" w:rsidP="002B372F">
      <w:pPr>
        <w:pStyle w:val="ListParagraph"/>
        <w:numPr>
          <w:ilvl w:val="0"/>
          <w:numId w:val="4"/>
        </w:numPr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>All new lines / empty lines in trace file skipped</w:t>
      </w:r>
    </w:p>
    <w:p w:rsidR="002E17F7" w:rsidRPr="001806DD" w:rsidRDefault="0080721F" w:rsidP="002B372F">
      <w:pPr>
        <w:pStyle w:val="ListParagraph"/>
        <w:numPr>
          <w:ilvl w:val="0"/>
          <w:numId w:val="4"/>
        </w:numPr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>Invalid command line arguments checked</w:t>
      </w:r>
    </w:p>
    <w:p w:rsidR="006E2559" w:rsidRPr="001806DD" w:rsidRDefault="006E2559" w:rsidP="002B372F">
      <w:pPr>
        <w:pStyle w:val="ListParagraph"/>
        <w:numPr>
          <w:ilvl w:val="0"/>
          <w:numId w:val="4"/>
        </w:numPr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>Invalid commands in the trace file tagged as bad commands and skipped.</w:t>
      </w:r>
    </w:p>
    <w:p w:rsidR="00FC40DF" w:rsidRPr="001806DD" w:rsidRDefault="00FC40DF" w:rsidP="002B372F">
      <w:pPr>
        <w:pStyle w:val="ListParagraph"/>
        <w:numPr>
          <w:ilvl w:val="0"/>
          <w:numId w:val="4"/>
        </w:numPr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 xml:space="preserve">Memory leaks checked using the </w:t>
      </w:r>
      <w:r w:rsidR="00C53627" w:rsidRPr="001806DD">
        <w:rPr>
          <w:rFonts w:cstheme="minorHAnsi"/>
          <w:i/>
          <w:iCs/>
          <w:sz w:val="24"/>
          <w:szCs w:val="24"/>
        </w:rPr>
        <w:t>_CrtDumpMemoryLeaks</w:t>
      </w:r>
      <w:r w:rsidR="005B7B3E" w:rsidRPr="001806DD">
        <w:rPr>
          <w:rFonts w:cstheme="minorHAnsi"/>
          <w:i/>
          <w:iCs/>
          <w:sz w:val="24"/>
          <w:szCs w:val="24"/>
        </w:rPr>
        <w:t>()</w:t>
      </w:r>
      <w:r w:rsidR="00C53627" w:rsidRPr="001806DD">
        <w:rPr>
          <w:rFonts w:cstheme="minorHAnsi"/>
          <w:sz w:val="24"/>
          <w:szCs w:val="24"/>
        </w:rPr>
        <w:t xml:space="preserve"> function of Microsoft </w:t>
      </w:r>
      <w:r w:rsidR="00294E9F">
        <w:rPr>
          <w:rFonts w:cstheme="minorHAnsi"/>
          <w:sz w:val="24"/>
          <w:szCs w:val="24"/>
        </w:rPr>
        <w:t>W</w:t>
      </w:r>
      <w:r w:rsidR="00C53627" w:rsidRPr="001806DD">
        <w:rPr>
          <w:rFonts w:cstheme="minorHAnsi"/>
          <w:sz w:val="24"/>
          <w:szCs w:val="24"/>
        </w:rPr>
        <w:t>indows C runtime.</w:t>
      </w:r>
    </w:p>
    <w:p w:rsidR="00DE64A9" w:rsidRPr="001806DD" w:rsidRDefault="00BB6737" w:rsidP="00DE64A9">
      <w:pPr>
        <w:pStyle w:val="Heading2"/>
        <w:rPr>
          <w:rFonts w:cstheme="minorHAnsi"/>
          <w:b/>
          <w:bCs/>
          <w:sz w:val="24"/>
          <w:szCs w:val="24"/>
        </w:rPr>
      </w:pPr>
      <w:bookmarkStart w:id="21" w:name="_Toc342487024"/>
      <w:r w:rsidRPr="001806DD">
        <w:rPr>
          <w:rFonts w:cstheme="minorHAnsi"/>
          <w:b/>
          <w:bCs/>
          <w:sz w:val="24"/>
          <w:szCs w:val="24"/>
        </w:rPr>
        <w:t>M</w:t>
      </w:r>
      <w:r w:rsidR="00724010" w:rsidRPr="001806DD">
        <w:rPr>
          <w:rFonts w:cstheme="minorHAnsi"/>
          <w:b/>
          <w:bCs/>
          <w:sz w:val="24"/>
          <w:szCs w:val="24"/>
        </w:rPr>
        <w:t>aintainability</w:t>
      </w:r>
      <w:bookmarkEnd w:id="21"/>
    </w:p>
    <w:p w:rsidR="007030A2" w:rsidRPr="001806DD" w:rsidRDefault="007030A2" w:rsidP="00FD48B4">
      <w:pPr>
        <w:jc w:val="both"/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 xml:space="preserve">The trace commands can be easily extended. To add new commands, the user should add his command to the enumeration in types.h, assign </w:t>
      </w:r>
      <w:r w:rsidR="0080712F" w:rsidRPr="001806DD">
        <w:rPr>
          <w:rFonts w:cstheme="minorHAnsi"/>
          <w:sz w:val="24"/>
          <w:szCs w:val="24"/>
        </w:rPr>
        <w:t>t</w:t>
      </w:r>
      <w:r w:rsidRPr="001806DD">
        <w:rPr>
          <w:rFonts w:cstheme="minorHAnsi"/>
          <w:sz w:val="24"/>
          <w:szCs w:val="24"/>
        </w:rPr>
        <w:t xml:space="preserve">he proper number </w:t>
      </w:r>
      <w:r w:rsidR="0080712F" w:rsidRPr="001806DD">
        <w:rPr>
          <w:rFonts w:cstheme="minorHAnsi"/>
          <w:sz w:val="24"/>
          <w:szCs w:val="24"/>
        </w:rPr>
        <w:t>to the enumeration (command number)</w:t>
      </w:r>
      <w:r w:rsidRPr="001806DD">
        <w:rPr>
          <w:rFonts w:cstheme="minorHAnsi"/>
          <w:sz w:val="24"/>
          <w:szCs w:val="24"/>
        </w:rPr>
        <w:t xml:space="preserve">. Then the user can define the implementation of his command in trace_cmds.h / .cpp. </w:t>
      </w:r>
      <w:r w:rsidR="006B54A3" w:rsidRPr="001806DD">
        <w:rPr>
          <w:rFonts w:cstheme="minorHAnsi"/>
          <w:sz w:val="24"/>
          <w:szCs w:val="24"/>
        </w:rPr>
        <w:t>F</w:t>
      </w:r>
      <w:r w:rsidRPr="001806DD">
        <w:rPr>
          <w:rFonts w:cstheme="minorHAnsi"/>
          <w:sz w:val="24"/>
          <w:szCs w:val="24"/>
        </w:rPr>
        <w:t xml:space="preserve">inally, </w:t>
      </w:r>
      <w:r w:rsidR="006B54A3" w:rsidRPr="001806DD">
        <w:rPr>
          <w:rFonts w:cstheme="minorHAnsi"/>
          <w:sz w:val="24"/>
          <w:szCs w:val="24"/>
        </w:rPr>
        <w:t xml:space="preserve">he </w:t>
      </w:r>
      <w:r w:rsidR="00905C4A" w:rsidRPr="001806DD">
        <w:rPr>
          <w:rFonts w:cstheme="minorHAnsi"/>
          <w:sz w:val="24"/>
          <w:szCs w:val="24"/>
        </w:rPr>
        <w:t>should</w:t>
      </w:r>
      <w:r w:rsidR="006B54A3" w:rsidRPr="001806DD">
        <w:rPr>
          <w:rFonts w:cstheme="minorHAnsi"/>
          <w:sz w:val="24"/>
          <w:szCs w:val="24"/>
        </w:rPr>
        <w:t xml:space="preserve"> </w:t>
      </w:r>
      <w:r w:rsidRPr="001806DD">
        <w:rPr>
          <w:rFonts w:cstheme="minorHAnsi"/>
          <w:sz w:val="24"/>
          <w:szCs w:val="24"/>
        </w:rPr>
        <w:t>add the enumeration and function pointer in the array trace_commands in trace.h. This provides a modular way for adding commands without use of complex switch case based implementations.</w:t>
      </w:r>
      <w:r w:rsidR="008B2E03" w:rsidRPr="001806DD">
        <w:rPr>
          <w:rFonts w:cstheme="minorHAnsi"/>
          <w:sz w:val="24"/>
          <w:szCs w:val="24"/>
        </w:rPr>
        <w:t xml:space="preserve"> This also results in minimal code changes</w:t>
      </w:r>
      <w:r w:rsidR="00CB13AA" w:rsidRPr="001806DD">
        <w:rPr>
          <w:rFonts w:cstheme="minorHAnsi"/>
          <w:sz w:val="24"/>
          <w:szCs w:val="24"/>
        </w:rPr>
        <w:t>.</w:t>
      </w:r>
    </w:p>
    <w:p w:rsidR="0079529F" w:rsidRPr="001806DD" w:rsidRDefault="00E42846" w:rsidP="00A711D7">
      <w:pPr>
        <w:jc w:val="both"/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 xml:space="preserve">The class design provides an abstract base class </w:t>
      </w:r>
      <w:r w:rsidR="00555171" w:rsidRPr="001806DD">
        <w:rPr>
          <w:rFonts w:cstheme="minorHAnsi"/>
          <w:sz w:val="24"/>
          <w:szCs w:val="24"/>
        </w:rPr>
        <w:t xml:space="preserve">which serves as an interface </w:t>
      </w:r>
      <w:r w:rsidRPr="001806DD">
        <w:rPr>
          <w:rFonts w:cstheme="minorHAnsi"/>
          <w:sz w:val="24"/>
          <w:szCs w:val="24"/>
        </w:rPr>
        <w:t xml:space="preserve">for any future caches to implement. This </w:t>
      </w:r>
      <w:r w:rsidR="00A8421E" w:rsidRPr="001806DD">
        <w:rPr>
          <w:rFonts w:cstheme="minorHAnsi"/>
          <w:sz w:val="24"/>
          <w:szCs w:val="24"/>
        </w:rPr>
        <w:t xml:space="preserve">is </w:t>
      </w:r>
      <w:r w:rsidRPr="001806DD">
        <w:rPr>
          <w:rFonts w:cstheme="minorHAnsi"/>
          <w:sz w:val="24"/>
          <w:szCs w:val="24"/>
        </w:rPr>
        <w:t xml:space="preserve">generic enough </w:t>
      </w:r>
      <w:r w:rsidR="00A8421E" w:rsidRPr="001806DD">
        <w:rPr>
          <w:rFonts w:cstheme="minorHAnsi"/>
          <w:sz w:val="24"/>
          <w:szCs w:val="24"/>
        </w:rPr>
        <w:t>for all kinds of caches. They could</w:t>
      </w:r>
      <w:r w:rsidRPr="001806DD">
        <w:rPr>
          <w:rFonts w:cstheme="minorHAnsi"/>
          <w:sz w:val="24"/>
          <w:szCs w:val="24"/>
        </w:rPr>
        <w:t xml:space="preserve"> make use of thi</w:t>
      </w:r>
      <w:r w:rsidR="00555171" w:rsidRPr="001806DD">
        <w:rPr>
          <w:rFonts w:cstheme="minorHAnsi"/>
          <w:sz w:val="24"/>
          <w:szCs w:val="24"/>
        </w:rPr>
        <w:t xml:space="preserve">s to interact with each other </w:t>
      </w:r>
      <w:r w:rsidR="007F5253" w:rsidRPr="001806DD">
        <w:rPr>
          <w:rFonts w:cstheme="minorHAnsi"/>
          <w:sz w:val="24"/>
          <w:szCs w:val="24"/>
        </w:rPr>
        <w:t>in a consistent fashion.</w:t>
      </w:r>
    </w:p>
    <w:p w:rsidR="00C46D9A" w:rsidRPr="001806DD" w:rsidRDefault="00C46D9A" w:rsidP="00C46D9A">
      <w:pPr>
        <w:pStyle w:val="Heading3"/>
        <w:rPr>
          <w:rFonts w:cstheme="minorHAnsi"/>
          <w:sz w:val="24"/>
          <w:szCs w:val="24"/>
        </w:rPr>
      </w:pPr>
      <w:bookmarkStart w:id="22" w:name="_Toc342487025"/>
      <w:r w:rsidRPr="001806DD">
        <w:rPr>
          <w:rFonts w:cstheme="minorHAnsi"/>
          <w:sz w:val="24"/>
          <w:szCs w:val="24"/>
        </w:rPr>
        <w:t>Repository</w:t>
      </w:r>
      <w:bookmarkEnd w:id="22"/>
    </w:p>
    <w:p w:rsidR="007972D1" w:rsidRDefault="00DE64A9" w:rsidP="00C46D9A">
      <w:pPr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 xml:space="preserve">We used Subversion for source control. The repository is hosted on Google Code </w:t>
      </w:r>
      <w:r w:rsidR="00FC40DF" w:rsidRPr="001806DD">
        <w:rPr>
          <w:rFonts w:cstheme="minorHAnsi"/>
          <w:sz w:val="24"/>
          <w:szCs w:val="24"/>
        </w:rPr>
        <w:t xml:space="preserve">and </w:t>
      </w:r>
      <w:r w:rsidRPr="001806DD">
        <w:rPr>
          <w:rFonts w:cstheme="minorHAnsi"/>
          <w:sz w:val="24"/>
          <w:szCs w:val="24"/>
        </w:rPr>
        <w:t>provides up</w:t>
      </w:r>
      <w:r w:rsidR="007C547D" w:rsidRPr="001806DD">
        <w:rPr>
          <w:rFonts w:cstheme="minorHAnsi"/>
          <w:sz w:val="24"/>
          <w:szCs w:val="24"/>
        </w:rPr>
        <w:t xml:space="preserve"> </w:t>
      </w:r>
      <w:r w:rsidRPr="001806DD">
        <w:rPr>
          <w:rFonts w:cstheme="minorHAnsi"/>
          <w:sz w:val="24"/>
          <w:szCs w:val="24"/>
        </w:rPr>
        <w:t xml:space="preserve">to 5 GB space for hosting projects. </w:t>
      </w:r>
      <w:r w:rsidR="0079529F" w:rsidRPr="001806DD">
        <w:rPr>
          <w:rFonts w:cstheme="minorHAnsi"/>
          <w:sz w:val="24"/>
          <w:szCs w:val="24"/>
        </w:rPr>
        <w:t>All previous revisions can be easily obtained via the repository. It also contains an issue tracking system for managing defects.</w:t>
      </w:r>
    </w:p>
    <w:p w:rsidR="007972D1" w:rsidRDefault="007972D1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br w:type="page"/>
      </w:r>
    </w:p>
    <w:p w:rsidR="001A2B8A" w:rsidRPr="001806DD" w:rsidRDefault="006F4FC6" w:rsidP="00E50A78">
      <w:pPr>
        <w:pStyle w:val="Heading3"/>
        <w:rPr>
          <w:rFonts w:cstheme="minorHAnsi"/>
          <w:sz w:val="24"/>
          <w:szCs w:val="24"/>
        </w:rPr>
      </w:pPr>
      <w:bookmarkStart w:id="23" w:name="_Toc342487026"/>
      <w:r w:rsidRPr="001806DD">
        <w:rPr>
          <w:rFonts w:cstheme="minorHAnsi"/>
          <w:sz w:val="24"/>
          <w:szCs w:val="24"/>
        </w:rPr>
        <w:lastRenderedPageBreak/>
        <w:t>Coding Standards</w:t>
      </w:r>
      <w:bookmarkEnd w:id="23"/>
    </w:p>
    <w:p w:rsidR="00DE64A9" w:rsidRPr="001806DD" w:rsidRDefault="00DE64A9" w:rsidP="00DE64A9">
      <w:pPr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>Coding standards</w:t>
      </w:r>
      <w:r w:rsidR="00FC40DF" w:rsidRPr="001806DD">
        <w:rPr>
          <w:rFonts w:cstheme="minorHAnsi"/>
          <w:sz w:val="24"/>
          <w:szCs w:val="24"/>
        </w:rPr>
        <w:t xml:space="preserve"> are used </w:t>
      </w:r>
      <w:r w:rsidR="000B1295">
        <w:rPr>
          <w:rFonts w:cstheme="minorHAnsi"/>
          <w:sz w:val="24"/>
          <w:szCs w:val="24"/>
        </w:rPr>
        <w:t>to</w:t>
      </w:r>
    </w:p>
    <w:p w:rsidR="00DE64A9" w:rsidRPr="001806DD" w:rsidRDefault="00FA7A88" w:rsidP="002B372F">
      <w:pPr>
        <w:pStyle w:val="ListParagraph"/>
        <w:numPr>
          <w:ilvl w:val="0"/>
          <w:numId w:val="2"/>
        </w:num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Organize code better</w:t>
      </w:r>
    </w:p>
    <w:p w:rsidR="00DE64A9" w:rsidRPr="001806DD" w:rsidRDefault="00FA7A88" w:rsidP="002B372F">
      <w:pPr>
        <w:pStyle w:val="ListParagraph"/>
        <w:numPr>
          <w:ilvl w:val="0"/>
          <w:numId w:val="2"/>
        </w:num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Eliminate possible hazards</w:t>
      </w:r>
    </w:p>
    <w:p w:rsidR="00DE64A9" w:rsidRPr="001806DD" w:rsidRDefault="00FA7A88" w:rsidP="002B372F">
      <w:pPr>
        <w:pStyle w:val="ListParagraph"/>
        <w:numPr>
          <w:ilvl w:val="0"/>
          <w:numId w:val="2"/>
        </w:num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Maintain consistency</w:t>
      </w:r>
    </w:p>
    <w:p w:rsidR="00DE64A9" w:rsidRPr="001806DD" w:rsidRDefault="00DE64A9" w:rsidP="002B372F">
      <w:pPr>
        <w:pStyle w:val="ListParagraph"/>
        <w:numPr>
          <w:ilvl w:val="0"/>
          <w:numId w:val="2"/>
        </w:numPr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 xml:space="preserve">Improve readability </w:t>
      </w:r>
    </w:p>
    <w:p w:rsidR="00DE64A9" w:rsidRPr="001806DD" w:rsidRDefault="00FA7A88" w:rsidP="002B372F">
      <w:pPr>
        <w:pStyle w:val="ListParagraph"/>
        <w:numPr>
          <w:ilvl w:val="0"/>
          <w:numId w:val="2"/>
        </w:num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Ease of maintenance</w:t>
      </w:r>
    </w:p>
    <w:p w:rsidR="00DE64A9" w:rsidRPr="001806DD" w:rsidRDefault="003A19EC" w:rsidP="002B372F">
      <w:pPr>
        <w:pStyle w:val="ListParagraph"/>
        <w:numPr>
          <w:ilvl w:val="0"/>
          <w:numId w:val="2"/>
        </w:num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Achieve </w:t>
      </w:r>
      <w:r w:rsidR="00DE64A9" w:rsidRPr="001806DD">
        <w:rPr>
          <w:rFonts w:cstheme="minorHAnsi"/>
          <w:sz w:val="24"/>
          <w:szCs w:val="24"/>
        </w:rPr>
        <w:t>Portability</w:t>
      </w:r>
    </w:p>
    <w:p w:rsidR="00DE64A9" w:rsidRPr="001806DD" w:rsidRDefault="00DE64A9" w:rsidP="00DE64A9">
      <w:pPr>
        <w:rPr>
          <w:rFonts w:cstheme="minorHAnsi"/>
          <w:sz w:val="24"/>
          <w:szCs w:val="24"/>
        </w:rPr>
      </w:pPr>
      <w:r w:rsidRPr="001806DD">
        <w:rPr>
          <w:rFonts w:cstheme="minorHAnsi"/>
          <w:sz w:val="24"/>
          <w:szCs w:val="24"/>
        </w:rPr>
        <w:t xml:space="preserve">We used the C++ standard recommended by Google Inc. </w:t>
      </w:r>
      <w:r w:rsidR="009068E9" w:rsidRPr="001806DD">
        <w:rPr>
          <w:rFonts w:cstheme="minorHAnsi"/>
          <w:sz w:val="24"/>
          <w:szCs w:val="24"/>
        </w:rPr>
        <w:t>(</w:t>
      </w:r>
      <w:hyperlink r:id="rId18" w:history="1">
        <w:r w:rsidR="009068E9" w:rsidRPr="001806DD">
          <w:rPr>
            <w:rStyle w:val="Hyperlink"/>
            <w:rFonts w:cstheme="minorHAnsi"/>
            <w:sz w:val="24"/>
            <w:szCs w:val="24"/>
          </w:rPr>
          <w:t xml:space="preserve">The Google C++ Style </w:t>
        </w:r>
        <w:r w:rsidR="007C009F" w:rsidRPr="001806DD">
          <w:rPr>
            <w:rStyle w:val="Hyperlink"/>
            <w:rFonts w:cstheme="minorHAnsi"/>
            <w:sz w:val="24"/>
            <w:szCs w:val="24"/>
          </w:rPr>
          <w:t>G</w:t>
        </w:r>
        <w:r w:rsidR="009068E9" w:rsidRPr="001806DD">
          <w:rPr>
            <w:rStyle w:val="Hyperlink"/>
            <w:rFonts w:cstheme="minorHAnsi"/>
            <w:sz w:val="24"/>
            <w:szCs w:val="24"/>
          </w:rPr>
          <w:t>uide</w:t>
        </w:r>
      </w:hyperlink>
      <w:r w:rsidR="009068E9" w:rsidRPr="001806DD">
        <w:rPr>
          <w:rFonts w:cstheme="minorHAnsi"/>
          <w:sz w:val="24"/>
          <w:szCs w:val="24"/>
        </w:rPr>
        <w:t xml:space="preserve">) </w:t>
      </w:r>
      <w:r w:rsidRPr="001806DD">
        <w:rPr>
          <w:rFonts w:cstheme="minorHAnsi"/>
          <w:sz w:val="24"/>
          <w:szCs w:val="24"/>
        </w:rPr>
        <w:t xml:space="preserve">Some features which </w:t>
      </w:r>
      <w:r w:rsidR="003A1701" w:rsidRPr="001806DD">
        <w:rPr>
          <w:rFonts w:cstheme="minorHAnsi"/>
          <w:sz w:val="24"/>
          <w:szCs w:val="24"/>
        </w:rPr>
        <w:t>picked up are:</w:t>
      </w:r>
    </w:p>
    <w:p w:rsidR="003A1701" w:rsidRPr="006F50F2" w:rsidRDefault="003A1701" w:rsidP="006F50F2">
      <w:pPr>
        <w:pStyle w:val="ListParagraph"/>
        <w:numPr>
          <w:ilvl w:val="0"/>
          <w:numId w:val="13"/>
        </w:numPr>
        <w:rPr>
          <w:rFonts w:cstheme="minorHAnsi"/>
          <w:sz w:val="24"/>
          <w:szCs w:val="24"/>
        </w:rPr>
      </w:pPr>
      <w:r w:rsidRPr="006F50F2">
        <w:rPr>
          <w:rFonts w:cstheme="minorHAnsi"/>
          <w:sz w:val="24"/>
          <w:szCs w:val="24"/>
        </w:rPr>
        <w:t xml:space="preserve">Use of custom primitive </w:t>
      </w:r>
      <w:r w:rsidR="00EB08CF" w:rsidRPr="006F50F2">
        <w:rPr>
          <w:rFonts w:cstheme="minorHAnsi"/>
          <w:sz w:val="24"/>
          <w:szCs w:val="24"/>
        </w:rPr>
        <w:t xml:space="preserve">data </w:t>
      </w:r>
      <w:r w:rsidRPr="006F50F2">
        <w:rPr>
          <w:rFonts w:cstheme="minorHAnsi"/>
          <w:sz w:val="24"/>
          <w:szCs w:val="24"/>
        </w:rPr>
        <w:t>types: UINT8, UINT16 etc</w:t>
      </w:r>
      <w:r w:rsidR="00C63731" w:rsidRPr="006F50F2">
        <w:rPr>
          <w:rFonts w:cstheme="minorHAnsi"/>
          <w:sz w:val="24"/>
          <w:szCs w:val="24"/>
        </w:rPr>
        <w:t>.</w:t>
      </w:r>
      <w:r w:rsidR="00565BCD" w:rsidRPr="006F50F2">
        <w:rPr>
          <w:rFonts w:cstheme="minorHAnsi"/>
          <w:sz w:val="24"/>
          <w:szCs w:val="24"/>
        </w:rPr>
        <w:t xml:space="preserve"> (Portability)</w:t>
      </w:r>
    </w:p>
    <w:p w:rsidR="007E15DA" w:rsidRPr="006F50F2" w:rsidRDefault="007E15DA" w:rsidP="006F50F2">
      <w:pPr>
        <w:pStyle w:val="ListParagraph"/>
        <w:numPr>
          <w:ilvl w:val="0"/>
          <w:numId w:val="13"/>
        </w:numPr>
        <w:rPr>
          <w:rFonts w:cstheme="minorHAnsi"/>
          <w:sz w:val="24"/>
          <w:szCs w:val="24"/>
        </w:rPr>
      </w:pPr>
      <w:r w:rsidRPr="006F50F2">
        <w:rPr>
          <w:rFonts w:cstheme="minorHAnsi"/>
          <w:sz w:val="24"/>
          <w:szCs w:val="24"/>
        </w:rPr>
        <w:t>One header file and cpp file per class.</w:t>
      </w:r>
      <w:r w:rsidR="006878BE" w:rsidRPr="006F50F2">
        <w:rPr>
          <w:rFonts w:cstheme="minorHAnsi"/>
          <w:sz w:val="24"/>
          <w:szCs w:val="24"/>
        </w:rPr>
        <w:t xml:space="preserve"> (Modularity)</w:t>
      </w:r>
    </w:p>
    <w:p w:rsidR="003A1701" w:rsidRPr="006F50F2" w:rsidRDefault="003A1701" w:rsidP="006F50F2">
      <w:pPr>
        <w:pStyle w:val="ListParagraph"/>
        <w:numPr>
          <w:ilvl w:val="0"/>
          <w:numId w:val="13"/>
        </w:numPr>
        <w:rPr>
          <w:rFonts w:cstheme="minorHAnsi"/>
          <w:sz w:val="24"/>
          <w:szCs w:val="24"/>
        </w:rPr>
      </w:pPr>
      <w:r w:rsidRPr="006F50F2">
        <w:rPr>
          <w:rFonts w:cstheme="minorHAnsi"/>
          <w:sz w:val="24"/>
          <w:szCs w:val="24"/>
        </w:rPr>
        <w:t>Consistent naming schemes for Classes, variables, enums</w:t>
      </w:r>
      <w:r w:rsidR="00DF2E3E" w:rsidRPr="006F50F2">
        <w:rPr>
          <w:rFonts w:cstheme="minorHAnsi"/>
          <w:sz w:val="24"/>
          <w:szCs w:val="24"/>
        </w:rPr>
        <w:t xml:space="preserve"> (Consistency</w:t>
      </w:r>
      <w:r w:rsidR="00701DB3" w:rsidRPr="006F50F2">
        <w:rPr>
          <w:rFonts w:cstheme="minorHAnsi"/>
          <w:sz w:val="24"/>
          <w:szCs w:val="24"/>
        </w:rPr>
        <w:t xml:space="preserve">, </w:t>
      </w:r>
      <w:r w:rsidR="00C2223C" w:rsidRPr="006F50F2">
        <w:rPr>
          <w:rFonts w:cstheme="minorHAnsi"/>
          <w:sz w:val="24"/>
          <w:szCs w:val="24"/>
        </w:rPr>
        <w:t>Readability</w:t>
      </w:r>
      <w:r w:rsidR="00DF2E3E" w:rsidRPr="006F50F2">
        <w:rPr>
          <w:rFonts w:cstheme="minorHAnsi"/>
          <w:sz w:val="24"/>
          <w:szCs w:val="24"/>
        </w:rPr>
        <w:t>)</w:t>
      </w:r>
    </w:p>
    <w:p w:rsidR="003A1701" w:rsidRPr="006F50F2" w:rsidRDefault="003A1701" w:rsidP="006F50F2">
      <w:pPr>
        <w:pStyle w:val="ListParagraph"/>
        <w:numPr>
          <w:ilvl w:val="0"/>
          <w:numId w:val="13"/>
        </w:numPr>
        <w:rPr>
          <w:rFonts w:cstheme="minorHAnsi"/>
          <w:sz w:val="24"/>
          <w:szCs w:val="24"/>
        </w:rPr>
      </w:pPr>
      <w:r w:rsidRPr="006F50F2">
        <w:rPr>
          <w:rFonts w:cstheme="minorHAnsi"/>
          <w:sz w:val="24"/>
          <w:szCs w:val="24"/>
        </w:rPr>
        <w:t>Use of literal as first comparison argument</w:t>
      </w:r>
      <w:r w:rsidR="000B570C" w:rsidRPr="006F50F2">
        <w:rPr>
          <w:rFonts w:cstheme="minorHAnsi"/>
          <w:sz w:val="24"/>
          <w:szCs w:val="24"/>
        </w:rPr>
        <w:t xml:space="preserve"> e.g. (0 == my_var)</w:t>
      </w:r>
      <w:r w:rsidR="00A93819" w:rsidRPr="006F50F2">
        <w:rPr>
          <w:rFonts w:cstheme="minorHAnsi"/>
          <w:sz w:val="24"/>
          <w:szCs w:val="24"/>
        </w:rPr>
        <w:t xml:space="preserve"> (</w:t>
      </w:r>
      <w:r w:rsidR="00E84D11" w:rsidRPr="006F50F2">
        <w:rPr>
          <w:rFonts w:cstheme="minorHAnsi"/>
          <w:sz w:val="24"/>
          <w:szCs w:val="24"/>
        </w:rPr>
        <w:t>Avoid possible pitfalls)</w:t>
      </w:r>
    </w:p>
    <w:p w:rsidR="00CE149A" w:rsidRDefault="00D95DBD" w:rsidP="006F50F2">
      <w:pPr>
        <w:pStyle w:val="ListParagraph"/>
        <w:numPr>
          <w:ilvl w:val="0"/>
          <w:numId w:val="13"/>
        </w:numPr>
        <w:spacing w:before="240"/>
        <w:rPr>
          <w:rFonts w:cstheme="minorHAnsi"/>
          <w:sz w:val="24"/>
          <w:szCs w:val="24"/>
        </w:rPr>
      </w:pPr>
      <w:r w:rsidRPr="006F50F2">
        <w:rPr>
          <w:rFonts w:cstheme="minorHAnsi"/>
          <w:sz w:val="24"/>
          <w:szCs w:val="24"/>
        </w:rPr>
        <w:t>Use of const references whenever possible</w:t>
      </w:r>
      <w:r w:rsidR="00CF7106" w:rsidRPr="006F50F2">
        <w:rPr>
          <w:rFonts w:cstheme="minorHAnsi"/>
          <w:sz w:val="24"/>
          <w:szCs w:val="24"/>
        </w:rPr>
        <w:t xml:space="preserve"> (</w:t>
      </w:r>
      <w:r w:rsidR="00904C95" w:rsidRPr="006F50F2">
        <w:rPr>
          <w:rFonts w:cstheme="minorHAnsi"/>
          <w:sz w:val="24"/>
          <w:szCs w:val="24"/>
        </w:rPr>
        <w:t>Optimal</w:t>
      </w:r>
      <w:r w:rsidR="00CF7106" w:rsidRPr="006F50F2">
        <w:rPr>
          <w:rFonts w:cstheme="minorHAnsi"/>
          <w:sz w:val="24"/>
          <w:szCs w:val="24"/>
        </w:rPr>
        <w:t xml:space="preserve"> implementation)</w:t>
      </w:r>
    </w:p>
    <w:p w:rsidR="00CE149A" w:rsidRDefault="00CE149A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br w:type="page"/>
      </w:r>
    </w:p>
    <w:p w:rsidR="0010662B" w:rsidRDefault="00A9410D" w:rsidP="000474C9">
      <w:pPr>
        <w:pStyle w:val="Heading1"/>
      </w:pPr>
      <w:bookmarkStart w:id="24" w:name="_Toc342487027"/>
      <w:r>
        <w:lastRenderedPageBreak/>
        <w:t>APPENDIX</w:t>
      </w:r>
      <w:bookmarkEnd w:id="24"/>
    </w:p>
    <w:p w:rsidR="00A9410D" w:rsidRPr="0017428A" w:rsidRDefault="00A9410D" w:rsidP="00A9410D">
      <w:pPr>
        <w:pStyle w:val="Heading2"/>
        <w:rPr>
          <w:sz w:val="24"/>
          <w:szCs w:val="24"/>
        </w:rPr>
      </w:pPr>
      <w:bookmarkStart w:id="25" w:name="_Toc342487028"/>
      <w:r w:rsidRPr="0017428A">
        <w:rPr>
          <w:sz w:val="24"/>
          <w:szCs w:val="24"/>
        </w:rPr>
        <w:t>SOURCE CODE</w:t>
      </w:r>
      <w:bookmarkEnd w:id="25"/>
    </w:p>
    <w:p w:rsidR="008072BB" w:rsidRPr="0017428A" w:rsidRDefault="008072BB" w:rsidP="008072BB">
      <w:pPr>
        <w:rPr>
          <w:sz w:val="22"/>
          <w:szCs w:val="22"/>
        </w:rPr>
      </w:pPr>
    </w:p>
    <w:p w:rsidR="008072BB" w:rsidRPr="0017428A" w:rsidRDefault="008072BB" w:rsidP="008072BB">
      <w:pPr>
        <w:pStyle w:val="Heading2"/>
        <w:rPr>
          <w:sz w:val="24"/>
          <w:szCs w:val="24"/>
        </w:rPr>
      </w:pPr>
      <w:bookmarkStart w:id="26" w:name="_Toc342487029"/>
      <w:r w:rsidRPr="0017428A">
        <w:rPr>
          <w:sz w:val="24"/>
          <w:szCs w:val="24"/>
        </w:rPr>
        <w:t>TRACE FILE</w:t>
      </w:r>
      <w:bookmarkEnd w:id="26"/>
    </w:p>
    <w:p w:rsidR="006023FB" w:rsidRPr="0017428A" w:rsidRDefault="006023FB" w:rsidP="006023FB">
      <w:pPr>
        <w:rPr>
          <w:sz w:val="22"/>
          <w:szCs w:val="22"/>
        </w:rPr>
      </w:pPr>
    </w:p>
    <w:p w:rsidR="008072BB" w:rsidRPr="0017428A" w:rsidRDefault="00FF1FBD" w:rsidP="003F31D6">
      <w:pPr>
        <w:pStyle w:val="Heading2"/>
        <w:rPr>
          <w:sz w:val="24"/>
          <w:szCs w:val="24"/>
        </w:rPr>
      </w:pPr>
      <w:bookmarkStart w:id="27" w:name="_Toc342487030"/>
      <w:r w:rsidRPr="0017428A">
        <w:rPr>
          <w:sz w:val="24"/>
          <w:szCs w:val="24"/>
        </w:rPr>
        <w:t>SIMULATION RESULTS</w:t>
      </w:r>
      <w:bookmarkEnd w:id="27"/>
    </w:p>
    <w:sectPr w:rsidR="008072BB" w:rsidRPr="0017428A" w:rsidSect="00A142CC">
      <w:headerReference w:type="default" r:id="rId19"/>
      <w:footerReference w:type="default" r:id="rId20"/>
      <w:headerReference w:type="first" r:id="rId21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E481C" w:rsidRDefault="002E481C" w:rsidP="009670A4">
      <w:pPr>
        <w:spacing w:before="0" w:after="0" w:line="240" w:lineRule="auto"/>
      </w:pPr>
      <w:r>
        <w:separator/>
      </w:r>
    </w:p>
  </w:endnote>
  <w:endnote w:type="continuationSeparator" w:id="1">
    <w:p w:rsidR="002E481C" w:rsidRDefault="002E481C" w:rsidP="009670A4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6162523"/>
      <w:docPartObj>
        <w:docPartGallery w:val="Page Numbers (Bottom of Page)"/>
        <w:docPartUnique/>
      </w:docPartObj>
    </w:sdtPr>
    <w:sdtContent>
      <w:sdt>
        <w:sdtPr>
          <w:id w:val="98381352"/>
          <w:docPartObj>
            <w:docPartGallery w:val="Page Numbers (Top of Page)"/>
            <w:docPartUnique/>
          </w:docPartObj>
        </w:sdtPr>
        <w:sdtContent>
          <w:p w:rsidR="000F160D" w:rsidRDefault="000F160D">
            <w:pPr>
              <w:pStyle w:val="Footer"/>
            </w:pPr>
            <w:r>
              <w:t xml:space="preserve">Page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65392F">
              <w:rPr>
                <w:b/>
                <w:noProof/>
              </w:rPr>
              <w:t>17</w:t>
            </w:r>
            <w:r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65392F">
              <w:rPr>
                <w:b/>
                <w:noProof/>
              </w:rPr>
              <w:t>18</w:t>
            </w:r>
            <w:r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B901B5" w:rsidRDefault="00B901B5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E481C" w:rsidRDefault="002E481C" w:rsidP="009670A4">
      <w:pPr>
        <w:spacing w:before="0" w:after="0" w:line="240" w:lineRule="auto"/>
      </w:pPr>
      <w:r>
        <w:separator/>
      </w:r>
    </w:p>
  </w:footnote>
  <w:footnote w:type="continuationSeparator" w:id="1">
    <w:p w:rsidR="002E481C" w:rsidRDefault="002E481C" w:rsidP="009670A4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71AB" w:rsidRPr="00AA4BFA" w:rsidRDefault="00AA4BFA" w:rsidP="004514C7">
    <w:pPr>
      <w:pStyle w:val="Header"/>
      <w:spacing w:before="0"/>
      <w:rPr>
        <w:rFonts w:cstheme="minorHAnsi"/>
      </w:rPr>
    </w:pPr>
    <w:r w:rsidRPr="00AA4BFA">
      <w:rPr>
        <w:rFonts w:cstheme="minorHAnsi"/>
      </w:rPr>
      <w:t>ECE 585: MSD</w:t>
    </w:r>
    <w:r w:rsidRPr="00AA4BFA">
      <w:rPr>
        <w:rFonts w:cstheme="minorHAnsi"/>
      </w:rPr>
      <w:tab/>
    </w:r>
    <w:r w:rsidRPr="00AA4BFA">
      <w:rPr>
        <w:rFonts w:cstheme="minorHAnsi"/>
      </w:rPr>
      <w:tab/>
      <w:t>PROJECT REPORT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71AB" w:rsidRPr="00AA4BFA" w:rsidRDefault="009771AB" w:rsidP="00524E18">
    <w:pPr>
      <w:pStyle w:val="Header"/>
      <w:spacing w:before="0"/>
      <w:rPr>
        <w:rFonts w:cstheme="minorHAnsi"/>
      </w:rPr>
    </w:pPr>
    <w:r w:rsidRPr="00AA4BFA">
      <w:rPr>
        <w:rFonts w:cstheme="minorHAnsi"/>
      </w:rPr>
      <w:t>ECE 585: MSD</w:t>
    </w:r>
    <w:r w:rsidRPr="00AA4BFA">
      <w:rPr>
        <w:rFonts w:cstheme="minorHAnsi"/>
      </w:rPr>
      <w:tab/>
      <w:t xml:space="preserve">         </w:t>
    </w:r>
    <w:r w:rsidRPr="00AA4BFA">
      <w:rPr>
        <w:rFonts w:cstheme="minorHAnsi"/>
      </w:rPr>
      <w:tab/>
    </w:r>
    <w:r w:rsidR="00AA4BFA" w:rsidRPr="00AA4BFA">
      <w:rPr>
        <w:rFonts w:cstheme="minorHAnsi"/>
      </w:rPr>
      <w:t xml:space="preserve"> PROJECT REPORT</w:t>
    </w:r>
    <w:r w:rsidR="00AA4BFA" w:rsidRPr="00AA4BFA">
      <w:rPr>
        <w:rFonts w:cstheme="minorHAnsi"/>
      </w:rPr>
      <w:tab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9"/>
    <w:multiLevelType w:val="singleLevel"/>
    <w:tmpl w:val="380EF4DC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01A1C99"/>
    <w:multiLevelType w:val="hybridMultilevel"/>
    <w:tmpl w:val="BE90442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622AA4"/>
    <w:multiLevelType w:val="hybridMultilevel"/>
    <w:tmpl w:val="259899F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5F623E1"/>
    <w:multiLevelType w:val="hybridMultilevel"/>
    <w:tmpl w:val="6C1E36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99821EF"/>
    <w:multiLevelType w:val="hybridMultilevel"/>
    <w:tmpl w:val="AF0A7E8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223A4C49"/>
    <w:multiLevelType w:val="hybridMultilevel"/>
    <w:tmpl w:val="C908E2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DA008D5"/>
    <w:multiLevelType w:val="hybridMultilevel"/>
    <w:tmpl w:val="F564A60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98A2DEC"/>
    <w:multiLevelType w:val="hybridMultilevel"/>
    <w:tmpl w:val="C8B8F83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FCD6563"/>
    <w:multiLevelType w:val="hybridMultilevel"/>
    <w:tmpl w:val="BBF2E78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4EAA125B"/>
    <w:multiLevelType w:val="hybridMultilevel"/>
    <w:tmpl w:val="BC9AED5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A4A5A60"/>
    <w:multiLevelType w:val="hybridMultilevel"/>
    <w:tmpl w:val="DA3A633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F8A491B"/>
    <w:multiLevelType w:val="hybridMultilevel"/>
    <w:tmpl w:val="BE1AA6EA"/>
    <w:lvl w:ilvl="0" w:tplc="0409000F">
      <w:start w:val="1"/>
      <w:numFmt w:val="decimal"/>
      <w:lvlText w:val="%1."/>
      <w:lvlJc w:val="left"/>
      <w:pPr>
        <w:ind w:left="750" w:hanging="360"/>
      </w:pPr>
    </w:lvl>
    <w:lvl w:ilvl="1" w:tplc="04090019" w:tentative="1">
      <w:start w:val="1"/>
      <w:numFmt w:val="lowerLetter"/>
      <w:lvlText w:val="%2."/>
      <w:lvlJc w:val="left"/>
      <w:pPr>
        <w:ind w:left="1470" w:hanging="360"/>
      </w:pPr>
    </w:lvl>
    <w:lvl w:ilvl="2" w:tplc="0409001B" w:tentative="1">
      <w:start w:val="1"/>
      <w:numFmt w:val="lowerRoman"/>
      <w:lvlText w:val="%3."/>
      <w:lvlJc w:val="right"/>
      <w:pPr>
        <w:ind w:left="2190" w:hanging="180"/>
      </w:pPr>
    </w:lvl>
    <w:lvl w:ilvl="3" w:tplc="0409000F" w:tentative="1">
      <w:start w:val="1"/>
      <w:numFmt w:val="decimal"/>
      <w:lvlText w:val="%4."/>
      <w:lvlJc w:val="left"/>
      <w:pPr>
        <w:ind w:left="2910" w:hanging="360"/>
      </w:pPr>
    </w:lvl>
    <w:lvl w:ilvl="4" w:tplc="04090019" w:tentative="1">
      <w:start w:val="1"/>
      <w:numFmt w:val="lowerLetter"/>
      <w:lvlText w:val="%5."/>
      <w:lvlJc w:val="left"/>
      <w:pPr>
        <w:ind w:left="3630" w:hanging="360"/>
      </w:pPr>
    </w:lvl>
    <w:lvl w:ilvl="5" w:tplc="0409001B" w:tentative="1">
      <w:start w:val="1"/>
      <w:numFmt w:val="lowerRoman"/>
      <w:lvlText w:val="%6."/>
      <w:lvlJc w:val="right"/>
      <w:pPr>
        <w:ind w:left="4350" w:hanging="180"/>
      </w:pPr>
    </w:lvl>
    <w:lvl w:ilvl="6" w:tplc="0409000F" w:tentative="1">
      <w:start w:val="1"/>
      <w:numFmt w:val="decimal"/>
      <w:lvlText w:val="%7."/>
      <w:lvlJc w:val="left"/>
      <w:pPr>
        <w:ind w:left="5070" w:hanging="360"/>
      </w:pPr>
    </w:lvl>
    <w:lvl w:ilvl="7" w:tplc="04090019" w:tentative="1">
      <w:start w:val="1"/>
      <w:numFmt w:val="lowerLetter"/>
      <w:lvlText w:val="%8."/>
      <w:lvlJc w:val="left"/>
      <w:pPr>
        <w:ind w:left="5790" w:hanging="360"/>
      </w:pPr>
    </w:lvl>
    <w:lvl w:ilvl="8" w:tplc="0409001B" w:tentative="1">
      <w:start w:val="1"/>
      <w:numFmt w:val="lowerRoman"/>
      <w:lvlText w:val="%9."/>
      <w:lvlJc w:val="right"/>
      <w:pPr>
        <w:ind w:left="6510" w:hanging="180"/>
      </w:pPr>
    </w:lvl>
  </w:abstractNum>
  <w:abstractNum w:abstractNumId="12">
    <w:nsid w:val="7E4C6C76"/>
    <w:multiLevelType w:val="hybridMultilevel"/>
    <w:tmpl w:val="552AC5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9"/>
  </w:num>
  <w:num w:numId="4">
    <w:abstractNumId w:val="12"/>
  </w:num>
  <w:num w:numId="5">
    <w:abstractNumId w:val="11"/>
  </w:num>
  <w:num w:numId="6">
    <w:abstractNumId w:val="10"/>
  </w:num>
  <w:num w:numId="7">
    <w:abstractNumId w:val="7"/>
  </w:num>
  <w:num w:numId="8">
    <w:abstractNumId w:val="3"/>
  </w:num>
  <w:num w:numId="9">
    <w:abstractNumId w:val="6"/>
  </w:num>
  <w:num w:numId="10">
    <w:abstractNumId w:val="4"/>
  </w:num>
  <w:num w:numId="11">
    <w:abstractNumId w:val="5"/>
  </w:num>
  <w:num w:numId="12">
    <w:abstractNumId w:val="2"/>
  </w:num>
  <w:num w:numId="13">
    <w:abstractNumId w:val="8"/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defaultTabStop w:val="720"/>
  <w:characterSpacingControl w:val="doNotCompress"/>
  <w:hdrShapeDefaults>
    <o:shapedefaults v:ext="edit" spidmax="51202">
      <o:colormenu v:ext="edit" fillcolor="none [3212]" strokecolor="none"/>
    </o:shapedefaults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993B4E"/>
    <w:rsid w:val="000005F8"/>
    <w:rsid w:val="000009C6"/>
    <w:rsid w:val="00001669"/>
    <w:rsid w:val="000030ED"/>
    <w:rsid w:val="00004797"/>
    <w:rsid w:val="000049F7"/>
    <w:rsid w:val="00006415"/>
    <w:rsid w:val="00007B02"/>
    <w:rsid w:val="00014FEB"/>
    <w:rsid w:val="0001528A"/>
    <w:rsid w:val="0001739F"/>
    <w:rsid w:val="00020659"/>
    <w:rsid w:val="00022FB7"/>
    <w:rsid w:val="00024550"/>
    <w:rsid w:val="00026B68"/>
    <w:rsid w:val="00027D3C"/>
    <w:rsid w:val="00030FCE"/>
    <w:rsid w:val="00032DE8"/>
    <w:rsid w:val="000340E2"/>
    <w:rsid w:val="00035760"/>
    <w:rsid w:val="000360CE"/>
    <w:rsid w:val="00037937"/>
    <w:rsid w:val="00040A24"/>
    <w:rsid w:val="00043320"/>
    <w:rsid w:val="00043D17"/>
    <w:rsid w:val="00044E4A"/>
    <w:rsid w:val="00044EDD"/>
    <w:rsid w:val="00046F9B"/>
    <w:rsid w:val="000474C9"/>
    <w:rsid w:val="00047F03"/>
    <w:rsid w:val="00053603"/>
    <w:rsid w:val="0005364F"/>
    <w:rsid w:val="000540FF"/>
    <w:rsid w:val="000546C1"/>
    <w:rsid w:val="00054EF5"/>
    <w:rsid w:val="00057075"/>
    <w:rsid w:val="00060CAD"/>
    <w:rsid w:val="00062E0D"/>
    <w:rsid w:val="00063F5D"/>
    <w:rsid w:val="000710A9"/>
    <w:rsid w:val="00072982"/>
    <w:rsid w:val="0007461C"/>
    <w:rsid w:val="000775DC"/>
    <w:rsid w:val="000840A8"/>
    <w:rsid w:val="000904DB"/>
    <w:rsid w:val="00090DD0"/>
    <w:rsid w:val="000910FA"/>
    <w:rsid w:val="00091F88"/>
    <w:rsid w:val="00093335"/>
    <w:rsid w:val="00093413"/>
    <w:rsid w:val="0009574D"/>
    <w:rsid w:val="000A001D"/>
    <w:rsid w:val="000A0629"/>
    <w:rsid w:val="000A124E"/>
    <w:rsid w:val="000A133C"/>
    <w:rsid w:val="000A2CB5"/>
    <w:rsid w:val="000A7CDA"/>
    <w:rsid w:val="000A7D37"/>
    <w:rsid w:val="000B0458"/>
    <w:rsid w:val="000B0C42"/>
    <w:rsid w:val="000B1295"/>
    <w:rsid w:val="000B249A"/>
    <w:rsid w:val="000B2DD9"/>
    <w:rsid w:val="000B3EEC"/>
    <w:rsid w:val="000B55C4"/>
    <w:rsid w:val="000B570C"/>
    <w:rsid w:val="000B6070"/>
    <w:rsid w:val="000C07F2"/>
    <w:rsid w:val="000C0A1F"/>
    <w:rsid w:val="000C0D51"/>
    <w:rsid w:val="000C109F"/>
    <w:rsid w:val="000C1C6E"/>
    <w:rsid w:val="000C4300"/>
    <w:rsid w:val="000C4AF2"/>
    <w:rsid w:val="000C7A3F"/>
    <w:rsid w:val="000D1F89"/>
    <w:rsid w:val="000D232B"/>
    <w:rsid w:val="000D32C6"/>
    <w:rsid w:val="000D35DF"/>
    <w:rsid w:val="000D376D"/>
    <w:rsid w:val="000D5ADF"/>
    <w:rsid w:val="000E262B"/>
    <w:rsid w:val="000E46CC"/>
    <w:rsid w:val="000E4D2E"/>
    <w:rsid w:val="000E5F50"/>
    <w:rsid w:val="000E62A0"/>
    <w:rsid w:val="000E62E0"/>
    <w:rsid w:val="000F160D"/>
    <w:rsid w:val="000F1865"/>
    <w:rsid w:val="000F2073"/>
    <w:rsid w:val="000F528A"/>
    <w:rsid w:val="000F6579"/>
    <w:rsid w:val="000F753F"/>
    <w:rsid w:val="000F778B"/>
    <w:rsid w:val="000F778D"/>
    <w:rsid w:val="00100CA4"/>
    <w:rsid w:val="001023E6"/>
    <w:rsid w:val="0010395B"/>
    <w:rsid w:val="001044FD"/>
    <w:rsid w:val="0010662B"/>
    <w:rsid w:val="00110637"/>
    <w:rsid w:val="00110FB2"/>
    <w:rsid w:val="0011238E"/>
    <w:rsid w:val="00112D62"/>
    <w:rsid w:val="0011517F"/>
    <w:rsid w:val="0011522C"/>
    <w:rsid w:val="00115E6C"/>
    <w:rsid w:val="00116604"/>
    <w:rsid w:val="001174B1"/>
    <w:rsid w:val="001208F6"/>
    <w:rsid w:val="00120C64"/>
    <w:rsid w:val="00121562"/>
    <w:rsid w:val="00122E6B"/>
    <w:rsid w:val="00126449"/>
    <w:rsid w:val="00126F19"/>
    <w:rsid w:val="00127016"/>
    <w:rsid w:val="00127449"/>
    <w:rsid w:val="00127FE5"/>
    <w:rsid w:val="00130B1A"/>
    <w:rsid w:val="00130B37"/>
    <w:rsid w:val="00131860"/>
    <w:rsid w:val="00133B87"/>
    <w:rsid w:val="00136E9E"/>
    <w:rsid w:val="00136F1D"/>
    <w:rsid w:val="00137308"/>
    <w:rsid w:val="001401A6"/>
    <w:rsid w:val="00140CAE"/>
    <w:rsid w:val="001412C6"/>
    <w:rsid w:val="00142BAF"/>
    <w:rsid w:val="00145616"/>
    <w:rsid w:val="00145D63"/>
    <w:rsid w:val="001506C6"/>
    <w:rsid w:val="0015085C"/>
    <w:rsid w:val="0015119B"/>
    <w:rsid w:val="0015232C"/>
    <w:rsid w:val="001611E7"/>
    <w:rsid w:val="00161F4E"/>
    <w:rsid w:val="0016201E"/>
    <w:rsid w:val="00163232"/>
    <w:rsid w:val="00164708"/>
    <w:rsid w:val="0016656A"/>
    <w:rsid w:val="00166766"/>
    <w:rsid w:val="0017232E"/>
    <w:rsid w:val="001723A9"/>
    <w:rsid w:val="00172560"/>
    <w:rsid w:val="001735B0"/>
    <w:rsid w:val="0017428A"/>
    <w:rsid w:val="00176001"/>
    <w:rsid w:val="001806DD"/>
    <w:rsid w:val="00181342"/>
    <w:rsid w:val="00181B80"/>
    <w:rsid w:val="00182C5B"/>
    <w:rsid w:val="001860BB"/>
    <w:rsid w:val="00186F89"/>
    <w:rsid w:val="0018735E"/>
    <w:rsid w:val="0019031C"/>
    <w:rsid w:val="00190321"/>
    <w:rsid w:val="00190A07"/>
    <w:rsid w:val="00191179"/>
    <w:rsid w:val="0019303C"/>
    <w:rsid w:val="00193535"/>
    <w:rsid w:val="00193CFE"/>
    <w:rsid w:val="00194619"/>
    <w:rsid w:val="00194B7D"/>
    <w:rsid w:val="00196A3F"/>
    <w:rsid w:val="00197552"/>
    <w:rsid w:val="001A04A3"/>
    <w:rsid w:val="001A2B8A"/>
    <w:rsid w:val="001A2C01"/>
    <w:rsid w:val="001A2C70"/>
    <w:rsid w:val="001A3B16"/>
    <w:rsid w:val="001A4230"/>
    <w:rsid w:val="001A4B5D"/>
    <w:rsid w:val="001A4D07"/>
    <w:rsid w:val="001A77EC"/>
    <w:rsid w:val="001B0BA4"/>
    <w:rsid w:val="001B24DC"/>
    <w:rsid w:val="001B34FA"/>
    <w:rsid w:val="001B3F7E"/>
    <w:rsid w:val="001B5F36"/>
    <w:rsid w:val="001B6287"/>
    <w:rsid w:val="001B777C"/>
    <w:rsid w:val="001C279D"/>
    <w:rsid w:val="001C3AD0"/>
    <w:rsid w:val="001C51FD"/>
    <w:rsid w:val="001C6352"/>
    <w:rsid w:val="001C658C"/>
    <w:rsid w:val="001D13A5"/>
    <w:rsid w:val="001D283C"/>
    <w:rsid w:val="001D2B29"/>
    <w:rsid w:val="001D3901"/>
    <w:rsid w:val="001D3C1E"/>
    <w:rsid w:val="001D52B9"/>
    <w:rsid w:val="001D6B7A"/>
    <w:rsid w:val="001E144F"/>
    <w:rsid w:val="001E1588"/>
    <w:rsid w:val="001E18A6"/>
    <w:rsid w:val="001E5067"/>
    <w:rsid w:val="001E5273"/>
    <w:rsid w:val="001E5B99"/>
    <w:rsid w:val="001E5CD4"/>
    <w:rsid w:val="001E79D7"/>
    <w:rsid w:val="001F0340"/>
    <w:rsid w:val="001F05A8"/>
    <w:rsid w:val="001F1595"/>
    <w:rsid w:val="001F3E57"/>
    <w:rsid w:val="001F5A33"/>
    <w:rsid w:val="001F6568"/>
    <w:rsid w:val="0020416F"/>
    <w:rsid w:val="002043A5"/>
    <w:rsid w:val="0020614F"/>
    <w:rsid w:val="00206B2F"/>
    <w:rsid w:val="00207EAD"/>
    <w:rsid w:val="002103BD"/>
    <w:rsid w:val="0021102D"/>
    <w:rsid w:val="002130F7"/>
    <w:rsid w:val="002135AE"/>
    <w:rsid w:val="00213EFB"/>
    <w:rsid w:val="00214538"/>
    <w:rsid w:val="00216C27"/>
    <w:rsid w:val="00216C76"/>
    <w:rsid w:val="002223E3"/>
    <w:rsid w:val="00222892"/>
    <w:rsid w:val="00223E94"/>
    <w:rsid w:val="002255CC"/>
    <w:rsid w:val="00225A77"/>
    <w:rsid w:val="00225BE7"/>
    <w:rsid w:val="002269CD"/>
    <w:rsid w:val="002275BD"/>
    <w:rsid w:val="002315FD"/>
    <w:rsid w:val="0023169E"/>
    <w:rsid w:val="00233244"/>
    <w:rsid w:val="00233B6F"/>
    <w:rsid w:val="00234718"/>
    <w:rsid w:val="0023507F"/>
    <w:rsid w:val="0023517F"/>
    <w:rsid w:val="00235A45"/>
    <w:rsid w:val="002375D7"/>
    <w:rsid w:val="00237779"/>
    <w:rsid w:val="002377C2"/>
    <w:rsid w:val="002413F2"/>
    <w:rsid w:val="00242271"/>
    <w:rsid w:val="00242752"/>
    <w:rsid w:val="002444FF"/>
    <w:rsid w:val="0024472E"/>
    <w:rsid w:val="00244C8D"/>
    <w:rsid w:val="00246006"/>
    <w:rsid w:val="00250EA8"/>
    <w:rsid w:val="002518BD"/>
    <w:rsid w:val="0025190F"/>
    <w:rsid w:val="00251D4E"/>
    <w:rsid w:val="00252985"/>
    <w:rsid w:val="0025353E"/>
    <w:rsid w:val="00254F08"/>
    <w:rsid w:val="0025637B"/>
    <w:rsid w:val="00256E42"/>
    <w:rsid w:val="002573E2"/>
    <w:rsid w:val="00257A47"/>
    <w:rsid w:val="00264A93"/>
    <w:rsid w:val="00264EDB"/>
    <w:rsid w:val="00265A12"/>
    <w:rsid w:val="00265F29"/>
    <w:rsid w:val="00266239"/>
    <w:rsid w:val="00273903"/>
    <w:rsid w:val="00276B5D"/>
    <w:rsid w:val="00277A46"/>
    <w:rsid w:val="00281A92"/>
    <w:rsid w:val="002832C8"/>
    <w:rsid w:val="00283C43"/>
    <w:rsid w:val="00284962"/>
    <w:rsid w:val="00285E5E"/>
    <w:rsid w:val="00287830"/>
    <w:rsid w:val="00287C6F"/>
    <w:rsid w:val="00291DF8"/>
    <w:rsid w:val="002929C1"/>
    <w:rsid w:val="00292F32"/>
    <w:rsid w:val="00293084"/>
    <w:rsid w:val="00293628"/>
    <w:rsid w:val="00294E9F"/>
    <w:rsid w:val="00295601"/>
    <w:rsid w:val="00297933"/>
    <w:rsid w:val="002A3C99"/>
    <w:rsid w:val="002A3FB4"/>
    <w:rsid w:val="002A4531"/>
    <w:rsid w:val="002A77EA"/>
    <w:rsid w:val="002A7D75"/>
    <w:rsid w:val="002B0528"/>
    <w:rsid w:val="002B0CAB"/>
    <w:rsid w:val="002B372F"/>
    <w:rsid w:val="002B43E5"/>
    <w:rsid w:val="002B67FB"/>
    <w:rsid w:val="002B6B64"/>
    <w:rsid w:val="002C1C24"/>
    <w:rsid w:val="002C2248"/>
    <w:rsid w:val="002C28DC"/>
    <w:rsid w:val="002C3218"/>
    <w:rsid w:val="002C3E69"/>
    <w:rsid w:val="002C4906"/>
    <w:rsid w:val="002C6E1E"/>
    <w:rsid w:val="002D0C44"/>
    <w:rsid w:val="002D0EC2"/>
    <w:rsid w:val="002D27D8"/>
    <w:rsid w:val="002D28F3"/>
    <w:rsid w:val="002D306A"/>
    <w:rsid w:val="002D3267"/>
    <w:rsid w:val="002D3945"/>
    <w:rsid w:val="002D451C"/>
    <w:rsid w:val="002D5667"/>
    <w:rsid w:val="002D64A8"/>
    <w:rsid w:val="002D79A1"/>
    <w:rsid w:val="002D7FDF"/>
    <w:rsid w:val="002E0302"/>
    <w:rsid w:val="002E17F7"/>
    <w:rsid w:val="002E4606"/>
    <w:rsid w:val="002E47D3"/>
    <w:rsid w:val="002E481C"/>
    <w:rsid w:val="002E5B9D"/>
    <w:rsid w:val="002E6270"/>
    <w:rsid w:val="002E65BB"/>
    <w:rsid w:val="002E712D"/>
    <w:rsid w:val="002F0684"/>
    <w:rsid w:val="002F26E7"/>
    <w:rsid w:val="002F4082"/>
    <w:rsid w:val="002F5F04"/>
    <w:rsid w:val="0030051B"/>
    <w:rsid w:val="00302EBB"/>
    <w:rsid w:val="003066B5"/>
    <w:rsid w:val="00306C9D"/>
    <w:rsid w:val="0030722C"/>
    <w:rsid w:val="00307E72"/>
    <w:rsid w:val="003102A8"/>
    <w:rsid w:val="00310730"/>
    <w:rsid w:val="00310DD4"/>
    <w:rsid w:val="00312EB1"/>
    <w:rsid w:val="00313041"/>
    <w:rsid w:val="00314259"/>
    <w:rsid w:val="00314D6D"/>
    <w:rsid w:val="003153C1"/>
    <w:rsid w:val="00315DB0"/>
    <w:rsid w:val="00316496"/>
    <w:rsid w:val="00320CEA"/>
    <w:rsid w:val="00323B5F"/>
    <w:rsid w:val="00324B2A"/>
    <w:rsid w:val="00325396"/>
    <w:rsid w:val="003278A2"/>
    <w:rsid w:val="00330BC5"/>
    <w:rsid w:val="0033107C"/>
    <w:rsid w:val="00331FA8"/>
    <w:rsid w:val="00332C79"/>
    <w:rsid w:val="00334E80"/>
    <w:rsid w:val="00337284"/>
    <w:rsid w:val="0034163B"/>
    <w:rsid w:val="0034264D"/>
    <w:rsid w:val="00342F7B"/>
    <w:rsid w:val="00343EA7"/>
    <w:rsid w:val="00344541"/>
    <w:rsid w:val="0034542A"/>
    <w:rsid w:val="003500F3"/>
    <w:rsid w:val="00354E4B"/>
    <w:rsid w:val="0036118D"/>
    <w:rsid w:val="003643E7"/>
    <w:rsid w:val="003658E2"/>
    <w:rsid w:val="003658FF"/>
    <w:rsid w:val="00367396"/>
    <w:rsid w:val="00370CC2"/>
    <w:rsid w:val="00370F16"/>
    <w:rsid w:val="00370F18"/>
    <w:rsid w:val="00371010"/>
    <w:rsid w:val="00371E6A"/>
    <w:rsid w:val="003724E1"/>
    <w:rsid w:val="00372F7E"/>
    <w:rsid w:val="00373EE7"/>
    <w:rsid w:val="003761C0"/>
    <w:rsid w:val="0037711E"/>
    <w:rsid w:val="003801D8"/>
    <w:rsid w:val="003814B2"/>
    <w:rsid w:val="00383172"/>
    <w:rsid w:val="00383A79"/>
    <w:rsid w:val="00384830"/>
    <w:rsid w:val="00384D10"/>
    <w:rsid w:val="00385A04"/>
    <w:rsid w:val="0039295E"/>
    <w:rsid w:val="00395CBA"/>
    <w:rsid w:val="0039626B"/>
    <w:rsid w:val="00396DA9"/>
    <w:rsid w:val="003A0A49"/>
    <w:rsid w:val="003A1701"/>
    <w:rsid w:val="003A1942"/>
    <w:rsid w:val="003A19EC"/>
    <w:rsid w:val="003A1ABD"/>
    <w:rsid w:val="003A2310"/>
    <w:rsid w:val="003A2E66"/>
    <w:rsid w:val="003A3715"/>
    <w:rsid w:val="003A5235"/>
    <w:rsid w:val="003A6E56"/>
    <w:rsid w:val="003B144F"/>
    <w:rsid w:val="003B1868"/>
    <w:rsid w:val="003B20B2"/>
    <w:rsid w:val="003B36A8"/>
    <w:rsid w:val="003B72C8"/>
    <w:rsid w:val="003C0F79"/>
    <w:rsid w:val="003C2931"/>
    <w:rsid w:val="003C2B7C"/>
    <w:rsid w:val="003C300A"/>
    <w:rsid w:val="003C31CC"/>
    <w:rsid w:val="003C31F6"/>
    <w:rsid w:val="003C360B"/>
    <w:rsid w:val="003C36B5"/>
    <w:rsid w:val="003C4C71"/>
    <w:rsid w:val="003C69AE"/>
    <w:rsid w:val="003C6B1D"/>
    <w:rsid w:val="003C7E03"/>
    <w:rsid w:val="003D117E"/>
    <w:rsid w:val="003D1A59"/>
    <w:rsid w:val="003D1D3D"/>
    <w:rsid w:val="003D22CE"/>
    <w:rsid w:val="003D43CD"/>
    <w:rsid w:val="003D6420"/>
    <w:rsid w:val="003D66C5"/>
    <w:rsid w:val="003D6B68"/>
    <w:rsid w:val="003D6DA0"/>
    <w:rsid w:val="003D7122"/>
    <w:rsid w:val="003E0EEC"/>
    <w:rsid w:val="003E126D"/>
    <w:rsid w:val="003E1AC0"/>
    <w:rsid w:val="003E21F6"/>
    <w:rsid w:val="003E2C47"/>
    <w:rsid w:val="003E2E8E"/>
    <w:rsid w:val="003E3EFC"/>
    <w:rsid w:val="003E48BB"/>
    <w:rsid w:val="003E50E2"/>
    <w:rsid w:val="003E56D9"/>
    <w:rsid w:val="003E6A61"/>
    <w:rsid w:val="003E7217"/>
    <w:rsid w:val="003F1B55"/>
    <w:rsid w:val="003F2D79"/>
    <w:rsid w:val="003F31D6"/>
    <w:rsid w:val="003F533F"/>
    <w:rsid w:val="003F7DEC"/>
    <w:rsid w:val="00401057"/>
    <w:rsid w:val="004017EC"/>
    <w:rsid w:val="00401CE8"/>
    <w:rsid w:val="00402C37"/>
    <w:rsid w:val="00403A97"/>
    <w:rsid w:val="00404879"/>
    <w:rsid w:val="00405175"/>
    <w:rsid w:val="00405281"/>
    <w:rsid w:val="00405514"/>
    <w:rsid w:val="00406DA1"/>
    <w:rsid w:val="00406F92"/>
    <w:rsid w:val="004070AD"/>
    <w:rsid w:val="00411170"/>
    <w:rsid w:val="00412791"/>
    <w:rsid w:val="00412D3E"/>
    <w:rsid w:val="00414570"/>
    <w:rsid w:val="0041624A"/>
    <w:rsid w:val="00416920"/>
    <w:rsid w:val="00417C6B"/>
    <w:rsid w:val="00420A63"/>
    <w:rsid w:val="00421237"/>
    <w:rsid w:val="00423726"/>
    <w:rsid w:val="004265FD"/>
    <w:rsid w:val="0043217C"/>
    <w:rsid w:val="0043356C"/>
    <w:rsid w:val="00433CC9"/>
    <w:rsid w:val="00434D88"/>
    <w:rsid w:val="00434FEE"/>
    <w:rsid w:val="00436F1C"/>
    <w:rsid w:val="00437D14"/>
    <w:rsid w:val="00441CE9"/>
    <w:rsid w:val="00443C70"/>
    <w:rsid w:val="00443F05"/>
    <w:rsid w:val="00444C1E"/>
    <w:rsid w:val="00446BC2"/>
    <w:rsid w:val="00446CBE"/>
    <w:rsid w:val="00450CA3"/>
    <w:rsid w:val="004514C7"/>
    <w:rsid w:val="00452137"/>
    <w:rsid w:val="0045555A"/>
    <w:rsid w:val="004574B1"/>
    <w:rsid w:val="00460370"/>
    <w:rsid w:val="00461666"/>
    <w:rsid w:val="00461B4E"/>
    <w:rsid w:val="00462F19"/>
    <w:rsid w:val="00463F2B"/>
    <w:rsid w:val="00464832"/>
    <w:rsid w:val="00464D28"/>
    <w:rsid w:val="004651F7"/>
    <w:rsid w:val="00466954"/>
    <w:rsid w:val="00470144"/>
    <w:rsid w:val="0047180E"/>
    <w:rsid w:val="0047202E"/>
    <w:rsid w:val="00472CC3"/>
    <w:rsid w:val="0047353D"/>
    <w:rsid w:val="004748FD"/>
    <w:rsid w:val="00475F6F"/>
    <w:rsid w:val="00475FAB"/>
    <w:rsid w:val="004767CF"/>
    <w:rsid w:val="00476E0D"/>
    <w:rsid w:val="004777F1"/>
    <w:rsid w:val="00477BB3"/>
    <w:rsid w:val="00481976"/>
    <w:rsid w:val="00482B61"/>
    <w:rsid w:val="00483D89"/>
    <w:rsid w:val="00485836"/>
    <w:rsid w:val="004858EA"/>
    <w:rsid w:val="004867CC"/>
    <w:rsid w:val="00490DD6"/>
    <w:rsid w:val="00490EDB"/>
    <w:rsid w:val="00492A10"/>
    <w:rsid w:val="00492D60"/>
    <w:rsid w:val="00494C24"/>
    <w:rsid w:val="0049659E"/>
    <w:rsid w:val="004A0CC4"/>
    <w:rsid w:val="004A0D08"/>
    <w:rsid w:val="004A166D"/>
    <w:rsid w:val="004A3624"/>
    <w:rsid w:val="004A6EB2"/>
    <w:rsid w:val="004A7B0D"/>
    <w:rsid w:val="004B187C"/>
    <w:rsid w:val="004B1CC1"/>
    <w:rsid w:val="004B2A44"/>
    <w:rsid w:val="004B3FB9"/>
    <w:rsid w:val="004B61A6"/>
    <w:rsid w:val="004B68A0"/>
    <w:rsid w:val="004C017B"/>
    <w:rsid w:val="004C04F8"/>
    <w:rsid w:val="004C08A0"/>
    <w:rsid w:val="004C2DB8"/>
    <w:rsid w:val="004C35F5"/>
    <w:rsid w:val="004C3CA7"/>
    <w:rsid w:val="004C63E4"/>
    <w:rsid w:val="004C736B"/>
    <w:rsid w:val="004D2662"/>
    <w:rsid w:val="004D3505"/>
    <w:rsid w:val="004D3BEA"/>
    <w:rsid w:val="004D3EDE"/>
    <w:rsid w:val="004D7CD5"/>
    <w:rsid w:val="004E061C"/>
    <w:rsid w:val="004E2D18"/>
    <w:rsid w:val="004E438E"/>
    <w:rsid w:val="004E5D7A"/>
    <w:rsid w:val="004E692A"/>
    <w:rsid w:val="004E71F3"/>
    <w:rsid w:val="004E7B24"/>
    <w:rsid w:val="004F1813"/>
    <w:rsid w:val="004F3D45"/>
    <w:rsid w:val="004F4351"/>
    <w:rsid w:val="004F5233"/>
    <w:rsid w:val="004F56EF"/>
    <w:rsid w:val="004F7B6D"/>
    <w:rsid w:val="0050090A"/>
    <w:rsid w:val="00502131"/>
    <w:rsid w:val="00503D95"/>
    <w:rsid w:val="00504E86"/>
    <w:rsid w:val="00504F40"/>
    <w:rsid w:val="00505404"/>
    <w:rsid w:val="00507AD3"/>
    <w:rsid w:val="00515E99"/>
    <w:rsid w:val="00516730"/>
    <w:rsid w:val="00517644"/>
    <w:rsid w:val="0051783C"/>
    <w:rsid w:val="0052049D"/>
    <w:rsid w:val="005213DD"/>
    <w:rsid w:val="00521A8A"/>
    <w:rsid w:val="00521D4A"/>
    <w:rsid w:val="00522205"/>
    <w:rsid w:val="00523315"/>
    <w:rsid w:val="00523C51"/>
    <w:rsid w:val="00524E18"/>
    <w:rsid w:val="0052654F"/>
    <w:rsid w:val="00526DFB"/>
    <w:rsid w:val="00526E94"/>
    <w:rsid w:val="0053090C"/>
    <w:rsid w:val="00531FC7"/>
    <w:rsid w:val="00532342"/>
    <w:rsid w:val="005326FD"/>
    <w:rsid w:val="005328CD"/>
    <w:rsid w:val="00532C0E"/>
    <w:rsid w:val="00534AA6"/>
    <w:rsid w:val="00535017"/>
    <w:rsid w:val="00535E62"/>
    <w:rsid w:val="00537836"/>
    <w:rsid w:val="00540088"/>
    <w:rsid w:val="00540415"/>
    <w:rsid w:val="005404B5"/>
    <w:rsid w:val="00541C8C"/>
    <w:rsid w:val="005456C3"/>
    <w:rsid w:val="0054653C"/>
    <w:rsid w:val="00546798"/>
    <w:rsid w:val="00547A73"/>
    <w:rsid w:val="00550308"/>
    <w:rsid w:val="005505CE"/>
    <w:rsid w:val="00550674"/>
    <w:rsid w:val="0055187C"/>
    <w:rsid w:val="0055254E"/>
    <w:rsid w:val="00554855"/>
    <w:rsid w:val="00555171"/>
    <w:rsid w:val="005558D7"/>
    <w:rsid w:val="00555AB0"/>
    <w:rsid w:val="00561415"/>
    <w:rsid w:val="00562B60"/>
    <w:rsid w:val="00564637"/>
    <w:rsid w:val="00564C0F"/>
    <w:rsid w:val="005650CE"/>
    <w:rsid w:val="00565235"/>
    <w:rsid w:val="00565BCD"/>
    <w:rsid w:val="005671A0"/>
    <w:rsid w:val="00571129"/>
    <w:rsid w:val="00572D41"/>
    <w:rsid w:val="00573F9F"/>
    <w:rsid w:val="005751FD"/>
    <w:rsid w:val="00577D3B"/>
    <w:rsid w:val="005807DF"/>
    <w:rsid w:val="00580EA8"/>
    <w:rsid w:val="005815DC"/>
    <w:rsid w:val="00581968"/>
    <w:rsid w:val="00581B52"/>
    <w:rsid w:val="00582C29"/>
    <w:rsid w:val="00582F6A"/>
    <w:rsid w:val="00583D3B"/>
    <w:rsid w:val="00584962"/>
    <w:rsid w:val="00584D4D"/>
    <w:rsid w:val="00584F39"/>
    <w:rsid w:val="00586146"/>
    <w:rsid w:val="005872D9"/>
    <w:rsid w:val="00590BAE"/>
    <w:rsid w:val="00591079"/>
    <w:rsid w:val="00591CE7"/>
    <w:rsid w:val="0059347B"/>
    <w:rsid w:val="005955B1"/>
    <w:rsid w:val="00596679"/>
    <w:rsid w:val="00597E9A"/>
    <w:rsid w:val="005A3D5B"/>
    <w:rsid w:val="005A4005"/>
    <w:rsid w:val="005A4727"/>
    <w:rsid w:val="005A6490"/>
    <w:rsid w:val="005A6FC7"/>
    <w:rsid w:val="005B1B89"/>
    <w:rsid w:val="005B3EDC"/>
    <w:rsid w:val="005B470A"/>
    <w:rsid w:val="005B7B3E"/>
    <w:rsid w:val="005B7CB2"/>
    <w:rsid w:val="005C0CF8"/>
    <w:rsid w:val="005C1073"/>
    <w:rsid w:val="005C1157"/>
    <w:rsid w:val="005C3A3E"/>
    <w:rsid w:val="005C4D8E"/>
    <w:rsid w:val="005C6444"/>
    <w:rsid w:val="005D03BD"/>
    <w:rsid w:val="005D18B2"/>
    <w:rsid w:val="005D3FEF"/>
    <w:rsid w:val="005D4664"/>
    <w:rsid w:val="005D4A08"/>
    <w:rsid w:val="005D61A8"/>
    <w:rsid w:val="005D6CA5"/>
    <w:rsid w:val="005E0926"/>
    <w:rsid w:val="005E0F19"/>
    <w:rsid w:val="005E2058"/>
    <w:rsid w:val="005E6800"/>
    <w:rsid w:val="005E7AED"/>
    <w:rsid w:val="00600CD4"/>
    <w:rsid w:val="00600F5E"/>
    <w:rsid w:val="006010A2"/>
    <w:rsid w:val="00601D86"/>
    <w:rsid w:val="00601FB5"/>
    <w:rsid w:val="006023FB"/>
    <w:rsid w:val="006031B2"/>
    <w:rsid w:val="0060441C"/>
    <w:rsid w:val="006044A1"/>
    <w:rsid w:val="00605A69"/>
    <w:rsid w:val="00605EB3"/>
    <w:rsid w:val="00610C46"/>
    <w:rsid w:val="006128DC"/>
    <w:rsid w:val="00613242"/>
    <w:rsid w:val="00614203"/>
    <w:rsid w:val="00614EC0"/>
    <w:rsid w:val="0062207E"/>
    <w:rsid w:val="00622A88"/>
    <w:rsid w:val="00623FE7"/>
    <w:rsid w:val="006259B0"/>
    <w:rsid w:val="00631EAC"/>
    <w:rsid w:val="00633A47"/>
    <w:rsid w:val="00634639"/>
    <w:rsid w:val="00634BFF"/>
    <w:rsid w:val="00636B42"/>
    <w:rsid w:val="00636B94"/>
    <w:rsid w:val="00636D94"/>
    <w:rsid w:val="0063728D"/>
    <w:rsid w:val="00640F4D"/>
    <w:rsid w:val="006418DE"/>
    <w:rsid w:val="006419E2"/>
    <w:rsid w:val="00642965"/>
    <w:rsid w:val="00642970"/>
    <w:rsid w:val="00642B07"/>
    <w:rsid w:val="00642D58"/>
    <w:rsid w:val="006452A2"/>
    <w:rsid w:val="0064675B"/>
    <w:rsid w:val="00650C1D"/>
    <w:rsid w:val="006516D1"/>
    <w:rsid w:val="00652EAB"/>
    <w:rsid w:val="0065392F"/>
    <w:rsid w:val="00653EF1"/>
    <w:rsid w:val="00655268"/>
    <w:rsid w:val="00656C2D"/>
    <w:rsid w:val="00661289"/>
    <w:rsid w:val="00661D05"/>
    <w:rsid w:val="00662B0E"/>
    <w:rsid w:val="00662D36"/>
    <w:rsid w:val="00663AEB"/>
    <w:rsid w:val="0066737C"/>
    <w:rsid w:val="00670E26"/>
    <w:rsid w:val="00671C58"/>
    <w:rsid w:val="006725EF"/>
    <w:rsid w:val="00672C84"/>
    <w:rsid w:val="00675EAD"/>
    <w:rsid w:val="00676132"/>
    <w:rsid w:val="00677621"/>
    <w:rsid w:val="0068342F"/>
    <w:rsid w:val="00684078"/>
    <w:rsid w:val="00684D98"/>
    <w:rsid w:val="0068525D"/>
    <w:rsid w:val="006858BE"/>
    <w:rsid w:val="0068687A"/>
    <w:rsid w:val="00686B05"/>
    <w:rsid w:val="00686C34"/>
    <w:rsid w:val="006878BE"/>
    <w:rsid w:val="00687AD4"/>
    <w:rsid w:val="00691424"/>
    <w:rsid w:val="00696839"/>
    <w:rsid w:val="006A0EE7"/>
    <w:rsid w:val="006A2D64"/>
    <w:rsid w:val="006A2DEB"/>
    <w:rsid w:val="006A63DB"/>
    <w:rsid w:val="006A66C1"/>
    <w:rsid w:val="006A7CB2"/>
    <w:rsid w:val="006B2048"/>
    <w:rsid w:val="006B348B"/>
    <w:rsid w:val="006B4610"/>
    <w:rsid w:val="006B4884"/>
    <w:rsid w:val="006B54A3"/>
    <w:rsid w:val="006B5A37"/>
    <w:rsid w:val="006B6167"/>
    <w:rsid w:val="006B6DC5"/>
    <w:rsid w:val="006B7314"/>
    <w:rsid w:val="006C24F8"/>
    <w:rsid w:val="006C2902"/>
    <w:rsid w:val="006C2AAD"/>
    <w:rsid w:val="006C2DF9"/>
    <w:rsid w:val="006C4703"/>
    <w:rsid w:val="006C49B4"/>
    <w:rsid w:val="006C6A66"/>
    <w:rsid w:val="006D1B92"/>
    <w:rsid w:val="006D37C2"/>
    <w:rsid w:val="006D62A5"/>
    <w:rsid w:val="006D688D"/>
    <w:rsid w:val="006D793C"/>
    <w:rsid w:val="006D7CC5"/>
    <w:rsid w:val="006E00A1"/>
    <w:rsid w:val="006E1491"/>
    <w:rsid w:val="006E17ED"/>
    <w:rsid w:val="006E2559"/>
    <w:rsid w:val="006E2DD6"/>
    <w:rsid w:val="006E3806"/>
    <w:rsid w:val="006E55B5"/>
    <w:rsid w:val="006E6911"/>
    <w:rsid w:val="006F0376"/>
    <w:rsid w:val="006F24F8"/>
    <w:rsid w:val="006F4C91"/>
    <w:rsid w:val="006F4FC6"/>
    <w:rsid w:val="006F50F2"/>
    <w:rsid w:val="006F7DCC"/>
    <w:rsid w:val="00700B32"/>
    <w:rsid w:val="00701DB3"/>
    <w:rsid w:val="00702699"/>
    <w:rsid w:val="007030A2"/>
    <w:rsid w:val="00703DCC"/>
    <w:rsid w:val="00704737"/>
    <w:rsid w:val="007078E2"/>
    <w:rsid w:val="007107DC"/>
    <w:rsid w:val="00712466"/>
    <w:rsid w:val="007179F1"/>
    <w:rsid w:val="00717F9F"/>
    <w:rsid w:val="00717FBC"/>
    <w:rsid w:val="00721320"/>
    <w:rsid w:val="00724010"/>
    <w:rsid w:val="00724566"/>
    <w:rsid w:val="00724810"/>
    <w:rsid w:val="007259E9"/>
    <w:rsid w:val="007305FF"/>
    <w:rsid w:val="007320F0"/>
    <w:rsid w:val="007355A3"/>
    <w:rsid w:val="00735E50"/>
    <w:rsid w:val="00736183"/>
    <w:rsid w:val="007433D9"/>
    <w:rsid w:val="00744372"/>
    <w:rsid w:val="00746DBC"/>
    <w:rsid w:val="00747196"/>
    <w:rsid w:val="00750316"/>
    <w:rsid w:val="0075120C"/>
    <w:rsid w:val="00751EB8"/>
    <w:rsid w:val="0075293C"/>
    <w:rsid w:val="0075450C"/>
    <w:rsid w:val="00757C3A"/>
    <w:rsid w:val="007603E9"/>
    <w:rsid w:val="00762087"/>
    <w:rsid w:val="00762756"/>
    <w:rsid w:val="007629A5"/>
    <w:rsid w:val="007632BA"/>
    <w:rsid w:val="0076495F"/>
    <w:rsid w:val="00764EA7"/>
    <w:rsid w:val="007653AC"/>
    <w:rsid w:val="00765A9F"/>
    <w:rsid w:val="007728FF"/>
    <w:rsid w:val="00773BB1"/>
    <w:rsid w:val="007836B0"/>
    <w:rsid w:val="00783FA6"/>
    <w:rsid w:val="00784054"/>
    <w:rsid w:val="007842BB"/>
    <w:rsid w:val="0078473C"/>
    <w:rsid w:val="00785A52"/>
    <w:rsid w:val="00785C07"/>
    <w:rsid w:val="007867D8"/>
    <w:rsid w:val="00786AF1"/>
    <w:rsid w:val="00787DEA"/>
    <w:rsid w:val="00790D4F"/>
    <w:rsid w:val="00794FA9"/>
    <w:rsid w:val="0079529F"/>
    <w:rsid w:val="007972D1"/>
    <w:rsid w:val="007A5150"/>
    <w:rsid w:val="007A6C0C"/>
    <w:rsid w:val="007B367F"/>
    <w:rsid w:val="007B53AC"/>
    <w:rsid w:val="007B632A"/>
    <w:rsid w:val="007B6E87"/>
    <w:rsid w:val="007B7634"/>
    <w:rsid w:val="007C009F"/>
    <w:rsid w:val="007C0500"/>
    <w:rsid w:val="007C3FBC"/>
    <w:rsid w:val="007C412E"/>
    <w:rsid w:val="007C547D"/>
    <w:rsid w:val="007C5938"/>
    <w:rsid w:val="007C6F4E"/>
    <w:rsid w:val="007C74C6"/>
    <w:rsid w:val="007D028F"/>
    <w:rsid w:val="007D0630"/>
    <w:rsid w:val="007D362A"/>
    <w:rsid w:val="007D4B8E"/>
    <w:rsid w:val="007D4FC9"/>
    <w:rsid w:val="007D5B8D"/>
    <w:rsid w:val="007D5D02"/>
    <w:rsid w:val="007E1046"/>
    <w:rsid w:val="007E15DA"/>
    <w:rsid w:val="007E364A"/>
    <w:rsid w:val="007E4E4F"/>
    <w:rsid w:val="007E6D23"/>
    <w:rsid w:val="007E7062"/>
    <w:rsid w:val="007E714C"/>
    <w:rsid w:val="007E7998"/>
    <w:rsid w:val="007F00B6"/>
    <w:rsid w:val="007F0CDB"/>
    <w:rsid w:val="007F18F3"/>
    <w:rsid w:val="007F21EA"/>
    <w:rsid w:val="007F233C"/>
    <w:rsid w:val="007F5253"/>
    <w:rsid w:val="0080049C"/>
    <w:rsid w:val="0080055B"/>
    <w:rsid w:val="00803B98"/>
    <w:rsid w:val="00804504"/>
    <w:rsid w:val="00804A7A"/>
    <w:rsid w:val="008054BD"/>
    <w:rsid w:val="00806D2B"/>
    <w:rsid w:val="0080712F"/>
    <w:rsid w:val="0080721F"/>
    <w:rsid w:val="008072BB"/>
    <w:rsid w:val="0081040A"/>
    <w:rsid w:val="00810D8E"/>
    <w:rsid w:val="00813FA9"/>
    <w:rsid w:val="008171D2"/>
    <w:rsid w:val="00817A18"/>
    <w:rsid w:val="00817CC6"/>
    <w:rsid w:val="00820487"/>
    <w:rsid w:val="00820DE7"/>
    <w:rsid w:val="00821096"/>
    <w:rsid w:val="00823DDD"/>
    <w:rsid w:val="0082406C"/>
    <w:rsid w:val="008256B4"/>
    <w:rsid w:val="00826207"/>
    <w:rsid w:val="008269DB"/>
    <w:rsid w:val="00827642"/>
    <w:rsid w:val="008319B9"/>
    <w:rsid w:val="008336C4"/>
    <w:rsid w:val="0083713C"/>
    <w:rsid w:val="0084174B"/>
    <w:rsid w:val="00843DE5"/>
    <w:rsid w:val="00844919"/>
    <w:rsid w:val="00845577"/>
    <w:rsid w:val="008505EB"/>
    <w:rsid w:val="00851EA8"/>
    <w:rsid w:val="00853642"/>
    <w:rsid w:val="00855000"/>
    <w:rsid w:val="00862E34"/>
    <w:rsid w:val="0086507C"/>
    <w:rsid w:val="00865F45"/>
    <w:rsid w:val="0086637C"/>
    <w:rsid w:val="00867E08"/>
    <w:rsid w:val="00871FCA"/>
    <w:rsid w:val="008723CA"/>
    <w:rsid w:val="0087309E"/>
    <w:rsid w:val="00873141"/>
    <w:rsid w:val="008735D0"/>
    <w:rsid w:val="00874D9B"/>
    <w:rsid w:val="0087530B"/>
    <w:rsid w:val="008776B7"/>
    <w:rsid w:val="008806F5"/>
    <w:rsid w:val="0088077A"/>
    <w:rsid w:val="00882436"/>
    <w:rsid w:val="00882D73"/>
    <w:rsid w:val="00885BC0"/>
    <w:rsid w:val="008867DF"/>
    <w:rsid w:val="0089173B"/>
    <w:rsid w:val="00891DBA"/>
    <w:rsid w:val="0089395A"/>
    <w:rsid w:val="008968AE"/>
    <w:rsid w:val="00897271"/>
    <w:rsid w:val="008978F2"/>
    <w:rsid w:val="008A0627"/>
    <w:rsid w:val="008A0880"/>
    <w:rsid w:val="008A0DD1"/>
    <w:rsid w:val="008A165E"/>
    <w:rsid w:val="008A23BE"/>
    <w:rsid w:val="008A6F85"/>
    <w:rsid w:val="008A707F"/>
    <w:rsid w:val="008A7CD9"/>
    <w:rsid w:val="008B068F"/>
    <w:rsid w:val="008B2434"/>
    <w:rsid w:val="008B2E03"/>
    <w:rsid w:val="008B5180"/>
    <w:rsid w:val="008B5348"/>
    <w:rsid w:val="008B628F"/>
    <w:rsid w:val="008B7765"/>
    <w:rsid w:val="008C28D2"/>
    <w:rsid w:val="008C399D"/>
    <w:rsid w:val="008C56ED"/>
    <w:rsid w:val="008C58E0"/>
    <w:rsid w:val="008D10C6"/>
    <w:rsid w:val="008D2DEA"/>
    <w:rsid w:val="008D326E"/>
    <w:rsid w:val="008D3A27"/>
    <w:rsid w:val="008D3BB3"/>
    <w:rsid w:val="008D5392"/>
    <w:rsid w:val="008D5C44"/>
    <w:rsid w:val="008D5CC6"/>
    <w:rsid w:val="008E098A"/>
    <w:rsid w:val="008E3318"/>
    <w:rsid w:val="008E3DC1"/>
    <w:rsid w:val="008E5C30"/>
    <w:rsid w:val="008E6A4E"/>
    <w:rsid w:val="008F258E"/>
    <w:rsid w:val="008F2FDC"/>
    <w:rsid w:val="008F38F7"/>
    <w:rsid w:val="008F7A7F"/>
    <w:rsid w:val="00900311"/>
    <w:rsid w:val="00900E3C"/>
    <w:rsid w:val="0090216D"/>
    <w:rsid w:val="00902D74"/>
    <w:rsid w:val="00902F50"/>
    <w:rsid w:val="00904292"/>
    <w:rsid w:val="00904C95"/>
    <w:rsid w:val="00905C4A"/>
    <w:rsid w:val="009068E9"/>
    <w:rsid w:val="00907716"/>
    <w:rsid w:val="00910087"/>
    <w:rsid w:val="0091046C"/>
    <w:rsid w:val="00912119"/>
    <w:rsid w:val="00912222"/>
    <w:rsid w:val="00912765"/>
    <w:rsid w:val="00916DBF"/>
    <w:rsid w:val="00916F5C"/>
    <w:rsid w:val="009203DC"/>
    <w:rsid w:val="0092090C"/>
    <w:rsid w:val="00921BD9"/>
    <w:rsid w:val="009235E8"/>
    <w:rsid w:val="00927158"/>
    <w:rsid w:val="009311C6"/>
    <w:rsid w:val="00932344"/>
    <w:rsid w:val="0093252B"/>
    <w:rsid w:val="00933225"/>
    <w:rsid w:val="009341D7"/>
    <w:rsid w:val="00937CB0"/>
    <w:rsid w:val="00942E1C"/>
    <w:rsid w:val="00944607"/>
    <w:rsid w:val="009459F9"/>
    <w:rsid w:val="00946399"/>
    <w:rsid w:val="00950533"/>
    <w:rsid w:val="0095245D"/>
    <w:rsid w:val="00952F49"/>
    <w:rsid w:val="009553E5"/>
    <w:rsid w:val="00955AD3"/>
    <w:rsid w:val="009626EE"/>
    <w:rsid w:val="00963BEE"/>
    <w:rsid w:val="009651A4"/>
    <w:rsid w:val="00965767"/>
    <w:rsid w:val="009665BC"/>
    <w:rsid w:val="00966BE2"/>
    <w:rsid w:val="009670A4"/>
    <w:rsid w:val="00967D7F"/>
    <w:rsid w:val="00970203"/>
    <w:rsid w:val="00970CDA"/>
    <w:rsid w:val="009719F1"/>
    <w:rsid w:val="00973301"/>
    <w:rsid w:val="0097479C"/>
    <w:rsid w:val="009754C2"/>
    <w:rsid w:val="009771AB"/>
    <w:rsid w:val="00977AF7"/>
    <w:rsid w:val="00980249"/>
    <w:rsid w:val="00981D0E"/>
    <w:rsid w:val="00982A36"/>
    <w:rsid w:val="00985B47"/>
    <w:rsid w:val="00985D8A"/>
    <w:rsid w:val="00986783"/>
    <w:rsid w:val="009871C8"/>
    <w:rsid w:val="00987ED9"/>
    <w:rsid w:val="00987FBA"/>
    <w:rsid w:val="009912DF"/>
    <w:rsid w:val="00992FDD"/>
    <w:rsid w:val="00993B4E"/>
    <w:rsid w:val="00995B87"/>
    <w:rsid w:val="00995BBA"/>
    <w:rsid w:val="00996E3F"/>
    <w:rsid w:val="009A65AB"/>
    <w:rsid w:val="009A73C2"/>
    <w:rsid w:val="009B0179"/>
    <w:rsid w:val="009B0915"/>
    <w:rsid w:val="009B11F9"/>
    <w:rsid w:val="009B154C"/>
    <w:rsid w:val="009B2C4F"/>
    <w:rsid w:val="009B36FC"/>
    <w:rsid w:val="009B5DBF"/>
    <w:rsid w:val="009B677A"/>
    <w:rsid w:val="009B77E1"/>
    <w:rsid w:val="009B78DB"/>
    <w:rsid w:val="009C1964"/>
    <w:rsid w:val="009C3721"/>
    <w:rsid w:val="009C55BE"/>
    <w:rsid w:val="009C58A7"/>
    <w:rsid w:val="009D0884"/>
    <w:rsid w:val="009D0D2A"/>
    <w:rsid w:val="009D473D"/>
    <w:rsid w:val="009D632E"/>
    <w:rsid w:val="009D68A3"/>
    <w:rsid w:val="009E3C5F"/>
    <w:rsid w:val="009E4D69"/>
    <w:rsid w:val="009E4DDD"/>
    <w:rsid w:val="009E5FEA"/>
    <w:rsid w:val="009E62C3"/>
    <w:rsid w:val="009E78E3"/>
    <w:rsid w:val="009F075D"/>
    <w:rsid w:val="009F200B"/>
    <w:rsid w:val="009F3608"/>
    <w:rsid w:val="009F4D7A"/>
    <w:rsid w:val="009F581A"/>
    <w:rsid w:val="009F73F1"/>
    <w:rsid w:val="009F78B5"/>
    <w:rsid w:val="009F79CF"/>
    <w:rsid w:val="009F7CE8"/>
    <w:rsid w:val="00A00F60"/>
    <w:rsid w:val="00A01F21"/>
    <w:rsid w:val="00A02593"/>
    <w:rsid w:val="00A04679"/>
    <w:rsid w:val="00A046AF"/>
    <w:rsid w:val="00A05504"/>
    <w:rsid w:val="00A0556D"/>
    <w:rsid w:val="00A06B0B"/>
    <w:rsid w:val="00A10CB7"/>
    <w:rsid w:val="00A116D8"/>
    <w:rsid w:val="00A11CB2"/>
    <w:rsid w:val="00A13346"/>
    <w:rsid w:val="00A142CC"/>
    <w:rsid w:val="00A14EA0"/>
    <w:rsid w:val="00A16112"/>
    <w:rsid w:val="00A22841"/>
    <w:rsid w:val="00A24013"/>
    <w:rsid w:val="00A24C19"/>
    <w:rsid w:val="00A25654"/>
    <w:rsid w:val="00A25850"/>
    <w:rsid w:val="00A25CB1"/>
    <w:rsid w:val="00A2738A"/>
    <w:rsid w:val="00A304DF"/>
    <w:rsid w:val="00A307E0"/>
    <w:rsid w:val="00A30AE8"/>
    <w:rsid w:val="00A32DF2"/>
    <w:rsid w:val="00A354AB"/>
    <w:rsid w:val="00A354F3"/>
    <w:rsid w:val="00A356A3"/>
    <w:rsid w:val="00A371AD"/>
    <w:rsid w:val="00A37648"/>
    <w:rsid w:val="00A37DE9"/>
    <w:rsid w:val="00A4021B"/>
    <w:rsid w:val="00A4031F"/>
    <w:rsid w:val="00A43E64"/>
    <w:rsid w:val="00A4525B"/>
    <w:rsid w:val="00A47F48"/>
    <w:rsid w:val="00A52F11"/>
    <w:rsid w:val="00A63C3D"/>
    <w:rsid w:val="00A64968"/>
    <w:rsid w:val="00A65097"/>
    <w:rsid w:val="00A65C74"/>
    <w:rsid w:val="00A65DC9"/>
    <w:rsid w:val="00A65F03"/>
    <w:rsid w:val="00A66816"/>
    <w:rsid w:val="00A67569"/>
    <w:rsid w:val="00A67769"/>
    <w:rsid w:val="00A711D7"/>
    <w:rsid w:val="00A71348"/>
    <w:rsid w:val="00A71B44"/>
    <w:rsid w:val="00A73A09"/>
    <w:rsid w:val="00A73CC4"/>
    <w:rsid w:val="00A7561B"/>
    <w:rsid w:val="00A75879"/>
    <w:rsid w:val="00A762D9"/>
    <w:rsid w:val="00A76B71"/>
    <w:rsid w:val="00A7773E"/>
    <w:rsid w:val="00A80C2A"/>
    <w:rsid w:val="00A8293C"/>
    <w:rsid w:val="00A82CF8"/>
    <w:rsid w:val="00A83EC8"/>
    <w:rsid w:val="00A8421E"/>
    <w:rsid w:val="00A8498E"/>
    <w:rsid w:val="00A854C5"/>
    <w:rsid w:val="00A86179"/>
    <w:rsid w:val="00A87279"/>
    <w:rsid w:val="00A91791"/>
    <w:rsid w:val="00A92A3B"/>
    <w:rsid w:val="00A935D0"/>
    <w:rsid w:val="00A93819"/>
    <w:rsid w:val="00A9410D"/>
    <w:rsid w:val="00A94DAD"/>
    <w:rsid w:val="00A96BA2"/>
    <w:rsid w:val="00AA01DC"/>
    <w:rsid w:val="00AA1C28"/>
    <w:rsid w:val="00AA2DAB"/>
    <w:rsid w:val="00AA4BFA"/>
    <w:rsid w:val="00AA59A5"/>
    <w:rsid w:val="00AA6BE1"/>
    <w:rsid w:val="00AA712D"/>
    <w:rsid w:val="00AA7C53"/>
    <w:rsid w:val="00AB1456"/>
    <w:rsid w:val="00AB33E9"/>
    <w:rsid w:val="00AB4B5F"/>
    <w:rsid w:val="00AB4C35"/>
    <w:rsid w:val="00AB4E76"/>
    <w:rsid w:val="00AB7C8A"/>
    <w:rsid w:val="00AC0546"/>
    <w:rsid w:val="00AC094C"/>
    <w:rsid w:val="00AC1320"/>
    <w:rsid w:val="00AC171D"/>
    <w:rsid w:val="00AC1C04"/>
    <w:rsid w:val="00AC282A"/>
    <w:rsid w:val="00AC3181"/>
    <w:rsid w:val="00AC3AA6"/>
    <w:rsid w:val="00AC4C33"/>
    <w:rsid w:val="00AC5314"/>
    <w:rsid w:val="00AC5C2F"/>
    <w:rsid w:val="00AC6430"/>
    <w:rsid w:val="00AC6D96"/>
    <w:rsid w:val="00AD0A64"/>
    <w:rsid w:val="00AD2896"/>
    <w:rsid w:val="00AD2BE6"/>
    <w:rsid w:val="00AD46F7"/>
    <w:rsid w:val="00AD5EC2"/>
    <w:rsid w:val="00AD5F43"/>
    <w:rsid w:val="00AD6011"/>
    <w:rsid w:val="00AE19D1"/>
    <w:rsid w:val="00AE1EEB"/>
    <w:rsid w:val="00AE2E8A"/>
    <w:rsid w:val="00AE5DE4"/>
    <w:rsid w:val="00AE63DF"/>
    <w:rsid w:val="00AF2473"/>
    <w:rsid w:val="00AF3447"/>
    <w:rsid w:val="00AF7364"/>
    <w:rsid w:val="00B001D9"/>
    <w:rsid w:val="00B0056F"/>
    <w:rsid w:val="00B0060A"/>
    <w:rsid w:val="00B01A21"/>
    <w:rsid w:val="00B02426"/>
    <w:rsid w:val="00B0268C"/>
    <w:rsid w:val="00B02B69"/>
    <w:rsid w:val="00B0307E"/>
    <w:rsid w:val="00B03117"/>
    <w:rsid w:val="00B03241"/>
    <w:rsid w:val="00B03ED5"/>
    <w:rsid w:val="00B046EF"/>
    <w:rsid w:val="00B04D72"/>
    <w:rsid w:val="00B0772B"/>
    <w:rsid w:val="00B105D1"/>
    <w:rsid w:val="00B10836"/>
    <w:rsid w:val="00B15F03"/>
    <w:rsid w:val="00B179CC"/>
    <w:rsid w:val="00B2028E"/>
    <w:rsid w:val="00B206E2"/>
    <w:rsid w:val="00B22F1E"/>
    <w:rsid w:val="00B22F44"/>
    <w:rsid w:val="00B27C13"/>
    <w:rsid w:val="00B30271"/>
    <w:rsid w:val="00B307DC"/>
    <w:rsid w:val="00B30E0F"/>
    <w:rsid w:val="00B310D1"/>
    <w:rsid w:val="00B32619"/>
    <w:rsid w:val="00B33D95"/>
    <w:rsid w:val="00B33DDF"/>
    <w:rsid w:val="00B33F48"/>
    <w:rsid w:val="00B36AA7"/>
    <w:rsid w:val="00B41322"/>
    <w:rsid w:val="00B425FE"/>
    <w:rsid w:val="00B42B23"/>
    <w:rsid w:val="00B439F4"/>
    <w:rsid w:val="00B43C76"/>
    <w:rsid w:val="00B4491B"/>
    <w:rsid w:val="00B452D5"/>
    <w:rsid w:val="00B4607E"/>
    <w:rsid w:val="00B46177"/>
    <w:rsid w:val="00B47B74"/>
    <w:rsid w:val="00B50FDE"/>
    <w:rsid w:val="00B52169"/>
    <w:rsid w:val="00B534C8"/>
    <w:rsid w:val="00B53658"/>
    <w:rsid w:val="00B566BC"/>
    <w:rsid w:val="00B56DE3"/>
    <w:rsid w:val="00B60A80"/>
    <w:rsid w:val="00B6138A"/>
    <w:rsid w:val="00B6162B"/>
    <w:rsid w:val="00B62565"/>
    <w:rsid w:val="00B62D53"/>
    <w:rsid w:val="00B62E5E"/>
    <w:rsid w:val="00B6424C"/>
    <w:rsid w:val="00B65D59"/>
    <w:rsid w:val="00B65E35"/>
    <w:rsid w:val="00B66841"/>
    <w:rsid w:val="00B67C65"/>
    <w:rsid w:val="00B717A1"/>
    <w:rsid w:val="00B7234E"/>
    <w:rsid w:val="00B72844"/>
    <w:rsid w:val="00B73328"/>
    <w:rsid w:val="00B73C60"/>
    <w:rsid w:val="00B74347"/>
    <w:rsid w:val="00B7520E"/>
    <w:rsid w:val="00B766EB"/>
    <w:rsid w:val="00B779D6"/>
    <w:rsid w:val="00B8010A"/>
    <w:rsid w:val="00B807E4"/>
    <w:rsid w:val="00B80B29"/>
    <w:rsid w:val="00B82C87"/>
    <w:rsid w:val="00B85171"/>
    <w:rsid w:val="00B86EB8"/>
    <w:rsid w:val="00B87816"/>
    <w:rsid w:val="00B901B5"/>
    <w:rsid w:val="00B926A7"/>
    <w:rsid w:val="00B92C40"/>
    <w:rsid w:val="00B93E86"/>
    <w:rsid w:val="00B965BA"/>
    <w:rsid w:val="00B96899"/>
    <w:rsid w:val="00B96DA6"/>
    <w:rsid w:val="00B97B0F"/>
    <w:rsid w:val="00BA3CE3"/>
    <w:rsid w:val="00BA5D1D"/>
    <w:rsid w:val="00BA7687"/>
    <w:rsid w:val="00BA79B1"/>
    <w:rsid w:val="00BB078A"/>
    <w:rsid w:val="00BB0C79"/>
    <w:rsid w:val="00BB19EB"/>
    <w:rsid w:val="00BB27E4"/>
    <w:rsid w:val="00BB56E8"/>
    <w:rsid w:val="00BB6737"/>
    <w:rsid w:val="00BB6B4F"/>
    <w:rsid w:val="00BB7FA2"/>
    <w:rsid w:val="00BC0448"/>
    <w:rsid w:val="00BC21FE"/>
    <w:rsid w:val="00BC3529"/>
    <w:rsid w:val="00BC3736"/>
    <w:rsid w:val="00BC3BFB"/>
    <w:rsid w:val="00BC4257"/>
    <w:rsid w:val="00BC5DDA"/>
    <w:rsid w:val="00BD104E"/>
    <w:rsid w:val="00BD3772"/>
    <w:rsid w:val="00BD572E"/>
    <w:rsid w:val="00BD6BEF"/>
    <w:rsid w:val="00BD72E1"/>
    <w:rsid w:val="00BD74B4"/>
    <w:rsid w:val="00BE3EC9"/>
    <w:rsid w:val="00BE42B1"/>
    <w:rsid w:val="00BE547B"/>
    <w:rsid w:val="00BE6775"/>
    <w:rsid w:val="00BE77DE"/>
    <w:rsid w:val="00BF36D1"/>
    <w:rsid w:val="00BF3BB9"/>
    <w:rsid w:val="00BF680E"/>
    <w:rsid w:val="00C0011A"/>
    <w:rsid w:val="00C027DE"/>
    <w:rsid w:val="00C06F61"/>
    <w:rsid w:val="00C073D8"/>
    <w:rsid w:val="00C1027B"/>
    <w:rsid w:val="00C115BD"/>
    <w:rsid w:val="00C11AF0"/>
    <w:rsid w:val="00C11D8D"/>
    <w:rsid w:val="00C12AC8"/>
    <w:rsid w:val="00C12F51"/>
    <w:rsid w:val="00C15A47"/>
    <w:rsid w:val="00C172C6"/>
    <w:rsid w:val="00C20B63"/>
    <w:rsid w:val="00C21154"/>
    <w:rsid w:val="00C211B8"/>
    <w:rsid w:val="00C2223C"/>
    <w:rsid w:val="00C23F76"/>
    <w:rsid w:val="00C24B3B"/>
    <w:rsid w:val="00C33D71"/>
    <w:rsid w:val="00C34C14"/>
    <w:rsid w:val="00C35740"/>
    <w:rsid w:val="00C36EB7"/>
    <w:rsid w:val="00C37FAE"/>
    <w:rsid w:val="00C41B99"/>
    <w:rsid w:val="00C420B8"/>
    <w:rsid w:val="00C42698"/>
    <w:rsid w:val="00C430BF"/>
    <w:rsid w:val="00C44295"/>
    <w:rsid w:val="00C44316"/>
    <w:rsid w:val="00C454F7"/>
    <w:rsid w:val="00C46420"/>
    <w:rsid w:val="00C46D9A"/>
    <w:rsid w:val="00C46E71"/>
    <w:rsid w:val="00C47F88"/>
    <w:rsid w:val="00C51038"/>
    <w:rsid w:val="00C51525"/>
    <w:rsid w:val="00C53627"/>
    <w:rsid w:val="00C5394C"/>
    <w:rsid w:val="00C53A0F"/>
    <w:rsid w:val="00C57E34"/>
    <w:rsid w:val="00C62443"/>
    <w:rsid w:val="00C63731"/>
    <w:rsid w:val="00C64A13"/>
    <w:rsid w:val="00C67DDF"/>
    <w:rsid w:val="00C71F5D"/>
    <w:rsid w:val="00C72EA8"/>
    <w:rsid w:val="00C73857"/>
    <w:rsid w:val="00C74D8E"/>
    <w:rsid w:val="00C7546A"/>
    <w:rsid w:val="00C75B9B"/>
    <w:rsid w:val="00C778B4"/>
    <w:rsid w:val="00C80A47"/>
    <w:rsid w:val="00C82EB0"/>
    <w:rsid w:val="00C83667"/>
    <w:rsid w:val="00C83D6A"/>
    <w:rsid w:val="00C8531D"/>
    <w:rsid w:val="00C869FA"/>
    <w:rsid w:val="00C900BA"/>
    <w:rsid w:val="00C91B93"/>
    <w:rsid w:val="00C9423F"/>
    <w:rsid w:val="00C94DC1"/>
    <w:rsid w:val="00C955F9"/>
    <w:rsid w:val="00CA0C2D"/>
    <w:rsid w:val="00CA1921"/>
    <w:rsid w:val="00CA21F5"/>
    <w:rsid w:val="00CA28B9"/>
    <w:rsid w:val="00CA3F6B"/>
    <w:rsid w:val="00CA4B2F"/>
    <w:rsid w:val="00CA58FD"/>
    <w:rsid w:val="00CA6A2E"/>
    <w:rsid w:val="00CA6A6E"/>
    <w:rsid w:val="00CA6B28"/>
    <w:rsid w:val="00CA6C97"/>
    <w:rsid w:val="00CB13AA"/>
    <w:rsid w:val="00CB44DB"/>
    <w:rsid w:val="00CB54C6"/>
    <w:rsid w:val="00CB6968"/>
    <w:rsid w:val="00CB6ECF"/>
    <w:rsid w:val="00CB7E8A"/>
    <w:rsid w:val="00CC0CCE"/>
    <w:rsid w:val="00CC20D9"/>
    <w:rsid w:val="00CC2B09"/>
    <w:rsid w:val="00CC7B24"/>
    <w:rsid w:val="00CD0D9E"/>
    <w:rsid w:val="00CD1656"/>
    <w:rsid w:val="00CD37E2"/>
    <w:rsid w:val="00CD52ED"/>
    <w:rsid w:val="00CD53F9"/>
    <w:rsid w:val="00CD5403"/>
    <w:rsid w:val="00CD542D"/>
    <w:rsid w:val="00CD5F40"/>
    <w:rsid w:val="00CD6D63"/>
    <w:rsid w:val="00CD6F62"/>
    <w:rsid w:val="00CD7101"/>
    <w:rsid w:val="00CE149A"/>
    <w:rsid w:val="00CE2303"/>
    <w:rsid w:val="00CE3CA2"/>
    <w:rsid w:val="00CE44B9"/>
    <w:rsid w:val="00CE4CE7"/>
    <w:rsid w:val="00CE5218"/>
    <w:rsid w:val="00CE5FF3"/>
    <w:rsid w:val="00CE70CE"/>
    <w:rsid w:val="00CE7F6C"/>
    <w:rsid w:val="00CF071E"/>
    <w:rsid w:val="00CF206D"/>
    <w:rsid w:val="00CF31D2"/>
    <w:rsid w:val="00CF4617"/>
    <w:rsid w:val="00CF5937"/>
    <w:rsid w:val="00CF5FC1"/>
    <w:rsid w:val="00CF7106"/>
    <w:rsid w:val="00CF7B51"/>
    <w:rsid w:val="00CF7BCE"/>
    <w:rsid w:val="00D0385A"/>
    <w:rsid w:val="00D04A2A"/>
    <w:rsid w:val="00D0507C"/>
    <w:rsid w:val="00D06CC8"/>
    <w:rsid w:val="00D06D7C"/>
    <w:rsid w:val="00D07B55"/>
    <w:rsid w:val="00D07D32"/>
    <w:rsid w:val="00D10A9D"/>
    <w:rsid w:val="00D11E07"/>
    <w:rsid w:val="00D15530"/>
    <w:rsid w:val="00D169E1"/>
    <w:rsid w:val="00D20589"/>
    <w:rsid w:val="00D2130F"/>
    <w:rsid w:val="00D230C7"/>
    <w:rsid w:val="00D25046"/>
    <w:rsid w:val="00D25B7E"/>
    <w:rsid w:val="00D267AB"/>
    <w:rsid w:val="00D26ECC"/>
    <w:rsid w:val="00D30AEC"/>
    <w:rsid w:val="00D33468"/>
    <w:rsid w:val="00D34768"/>
    <w:rsid w:val="00D348F3"/>
    <w:rsid w:val="00D34B0E"/>
    <w:rsid w:val="00D35B36"/>
    <w:rsid w:val="00D36841"/>
    <w:rsid w:val="00D36C12"/>
    <w:rsid w:val="00D37082"/>
    <w:rsid w:val="00D41A1A"/>
    <w:rsid w:val="00D41DF8"/>
    <w:rsid w:val="00D423F3"/>
    <w:rsid w:val="00D455D8"/>
    <w:rsid w:val="00D462E4"/>
    <w:rsid w:val="00D50371"/>
    <w:rsid w:val="00D51FA0"/>
    <w:rsid w:val="00D5216F"/>
    <w:rsid w:val="00D541E0"/>
    <w:rsid w:val="00D54863"/>
    <w:rsid w:val="00D54932"/>
    <w:rsid w:val="00D54D6D"/>
    <w:rsid w:val="00D5584F"/>
    <w:rsid w:val="00D56782"/>
    <w:rsid w:val="00D56FBE"/>
    <w:rsid w:val="00D57A21"/>
    <w:rsid w:val="00D60B86"/>
    <w:rsid w:val="00D610BD"/>
    <w:rsid w:val="00D61CD2"/>
    <w:rsid w:val="00D62A9B"/>
    <w:rsid w:val="00D73C88"/>
    <w:rsid w:val="00D73CB5"/>
    <w:rsid w:val="00D759E4"/>
    <w:rsid w:val="00D774B9"/>
    <w:rsid w:val="00D811FC"/>
    <w:rsid w:val="00D81B23"/>
    <w:rsid w:val="00D83909"/>
    <w:rsid w:val="00D840A8"/>
    <w:rsid w:val="00D861C2"/>
    <w:rsid w:val="00D87628"/>
    <w:rsid w:val="00D87BB1"/>
    <w:rsid w:val="00D87C3F"/>
    <w:rsid w:val="00D906CA"/>
    <w:rsid w:val="00D9267B"/>
    <w:rsid w:val="00D95DBD"/>
    <w:rsid w:val="00DA113D"/>
    <w:rsid w:val="00DA1882"/>
    <w:rsid w:val="00DA214E"/>
    <w:rsid w:val="00DA2F91"/>
    <w:rsid w:val="00DA36B2"/>
    <w:rsid w:val="00DA36B5"/>
    <w:rsid w:val="00DA535D"/>
    <w:rsid w:val="00DA6649"/>
    <w:rsid w:val="00DA6650"/>
    <w:rsid w:val="00DA695B"/>
    <w:rsid w:val="00DB070A"/>
    <w:rsid w:val="00DB0DBD"/>
    <w:rsid w:val="00DB40F9"/>
    <w:rsid w:val="00DB4682"/>
    <w:rsid w:val="00DB7B89"/>
    <w:rsid w:val="00DC0B3B"/>
    <w:rsid w:val="00DC1C3F"/>
    <w:rsid w:val="00DC3F8E"/>
    <w:rsid w:val="00DC4E4B"/>
    <w:rsid w:val="00DD03B3"/>
    <w:rsid w:val="00DD3964"/>
    <w:rsid w:val="00DD4641"/>
    <w:rsid w:val="00DE29C0"/>
    <w:rsid w:val="00DE3F25"/>
    <w:rsid w:val="00DE503A"/>
    <w:rsid w:val="00DE64A9"/>
    <w:rsid w:val="00DE697F"/>
    <w:rsid w:val="00DF054B"/>
    <w:rsid w:val="00DF1CC9"/>
    <w:rsid w:val="00DF2E3E"/>
    <w:rsid w:val="00DF2F1D"/>
    <w:rsid w:val="00DF434D"/>
    <w:rsid w:val="00DF53B2"/>
    <w:rsid w:val="00DF56D3"/>
    <w:rsid w:val="00DF5702"/>
    <w:rsid w:val="00DF6ADE"/>
    <w:rsid w:val="00E0045F"/>
    <w:rsid w:val="00E00D64"/>
    <w:rsid w:val="00E01827"/>
    <w:rsid w:val="00E036F4"/>
    <w:rsid w:val="00E0574B"/>
    <w:rsid w:val="00E05E80"/>
    <w:rsid w:val="00E107ED"/>
    <w:rsid w:val="00E1181C"/>
    <w:rsid w:val="00E12069"/>
    <w:rsid w:val="00E12A35"/>
    <w:rsid w:val="00E12DCD"/>
    <w:rsid w:val="00E12F75"/>
    <w:rsid w:val="00E14605"/>
    <w:rsid w:val="00E1703E"/>
    <w:rsid w:val="00E17DF2"/>
    <w:rsid w:val="00E217E8"/>
    <w:rsid w:val="00E228D8"/>
    <w:rsid w:val="00E231BB"/>
    <w:rsid w:val="00E23CF5"/>
    <w:rsid w:val="00E25BDC"/>
    <w:rsid w:val="00E26454"/>
    <w:rsid w:val="00E27220"/>
    <w:rsid w:val="00E30261"/>
    <w:rsid w:val="00E31CC9"/>
    <w:rsid w:val="00E329F1"/>
    <w:rsid w:val="00E33EF4"/>
    <w:rsid w:val="00E34901"/>
    <w:rsid w:val="00E350F0"/>
    <w:rsid w:val="00E35AA0"/>
    <w:rsid w:val="00E40734"/>
    <w:rsid w:val="00E411AB"/>
    <w:rsid w:val="00E41DDB"/>
    <w:rsid w:val="00E424AE"/>
    <w:rsid w:val="00E42846"/>
    <w:rsid w:val="00E42FCA"/>
    <w:rsid w:val="00E43E15"/>
    <w:rsid w:val="00E4456B"/>
    <w:rsid w:val="00E50A78"/>
    <w:rsid w:val="00E50CB7"/>
    <w:rsid w:val="00E51BB4"/>
    <w:rsid w:val="00E5263A"/>
    <w:rsid w:val="00E53D20"/>
    <w:rsid w:val="00E553AA"/>
    <w:rsid w:val="00E564CF"/>
    <w:rsid w:val="00E57A70"/>
    <w:rsid w:val="00E57F3B"/>
    <w:rsid w:val="00E61173"/>
    <w:rsid w:val="00E62ACF"/>
    <w:rsid w:val="00E635C0"/>
    <w:rsid w:val="00E64D29"/>
    <w:rsid w:val="00E659B4"/>
    <w:rsid w:val="00E70BED"/>
    <w:rsid w:val="00E711B1"/>
    <w:rsid w:val="00E716F0"/>
    <w:rsid w:val="00E71975"/>
    <w:rsid w:val="00E72988"/>
    <w:rsid w:val="00E73901"/>
    <w:rsid w:val="00E80F30"/>
    <w:rsid w:val="00E818DE"/>
    <w:rsid w:val="00E82530"/>
    <w:rsid w:val="00E82A88"/>
    <w:rsid w:val="00E82D2E"/>
    <w:rsid w:val="00E84D11"/>
    <w:rsid w:val="00E86C4A"/>
    <w:rsid w:val="00E91448"/>
    <w:rsid w:val="00E91A7D"/>
    <w:rsid w:val="00E91DDE"/>
    <w:rsid w:val="00E93540"/>
    <w:rsid w:val="00E93FBA"/>
    <w:rsid w:val="00E9463A"/>
    <w:rsid w:val="00E962BB"/>
    <w:rsid w:val="00EA1972"/>
    <w:rsid w:val="00EA1AC6"/>
    <w:rsid w:val="00EA3D4C"/>
    <w:rsid w:val="00EA7176"/>
    <w:rsid w:val="00EB08CF"/>
    <w:rsid w:val="00EB24DF"/>
    <w:rsid w:val="00EB37F3"/>
    <w:rsid w:val="00EB56CF"/>
    <w:rsid w:val="00EB7FDD"/>
    <w:rsid w:val="00EC19C0"/>
    <w:rsid w:val="00EC2A22"/>
    <w:rsid w:val="00EC3BEB"/>
    <w:rsid w:val="00EC6ABB"/>
    <w:rsid w:val="00ED0C54"/>
    <w:rsid w:val="00ED14F4"/>
    <w:rsid w:val="00ED2C15"/>
    <w:rsid w:val="00ED2EC2"/>
    <w:rsid w:val="00ED5240"/>
    <w:rsid w:val="00ED6174"/>
    <w:rsid w:val="00ED7589"/>
    <w:rsid w:val="00ED79AC"/>
    <w:rsid w:val="00ED7E10"/>
    <w:rsid w:val="00EE0936"/>
    <w:rsid w:val="00EE1870"/>
    <w:rsid w:val="00EE1EDD"/>
    <w:rsid w:val="00EE2AFC"/>
    <w:rsid w:val="00EE3CC5"/>
    <w:rsid w:val="00EE6D83"/>
    <w:rsid w:val="00EE6DD8"/>
    <w:rsid w:val="00EF3CDB"/>
    <w:rsid w:val="00EF3D8B"/>
    <w:rsid w:val="00EF4333"/>
    <w:rsid w:val="00EF5D7E"/>
    <w:rsid w:val="00EF6178"/>
    <w:rsid w:val="00EF7084"/>
    <w:rsid w:val="00F01D2B"/>
    <w:rsid w:val="00F03D8C"/>
    <w:rsid w:val="00F048BA"/>
    <w:rsid w:val="00F07B94"/>
    <w:rsid w:val="00F11DB8"/>
    <w:rsid w:val="00F13403"/>
    <w:rsid w:val="00F138CD"/>
    <w:rsid w:val="00F16154"/>
    <w:rsid w:val="00F20F94"/>
    <w:rsid w:val="00F227F0"/>
    <w:rsid w:val="00F22AD7"/>
    <w:rsid w:val="00F24DB7"/>
    <w:rsid w:val="00F251D9"/>
    <w:rsid w:val="00F256CB"/>
    <w:rsid w:val="00F26736"/>
    <w:rsid w:val="00F26E77"/>
    <w:rsid w:val="00F3138B"/>
    <w:rsid w:val="00F337A7"/>
    <w:rsid w:val="00F33ADA"/>
    <w:rsid w:val="00F368F3"/>
    <w:rsid w:val="00F37520"/>
    <w:rsid w:val="00F37DA9"/>
    <w:rsid w:val="00F413C3"/>
    <w:rsid w:val="00F434EF"/>
    <w:rsid w:val="00F43A36"/>
    <w:rsid w:val="00F43BB8"/>
    <w:rsid w:val="00F44518"/>
    <w:rsid w:val="00F4596C"/>
    <w:rsid w:val="00F45B63"/>
    <w:rsid w:val="00F45DCA"/>
    <w:rsid w:val="00F46438"/>
    <w:rsid w:val="00F51F7C"/>
    <w:rsid w:val="00F53623"/>
    <w:rsid w:val="00F53CD0"/>
    <w:rsid w:val="00F53D98"/>
    <w:rsid w:val="00F54B0C"/>
    <w:rsid w:val="00F55416"/>
    <w:rsid w:val="00F55863"/>
    <w:rsid w:val="00F558FD"/>
    <w:rsid w:val="00F6191B"/>
    <w:rsid w:val="00F6273A"/>
    <w:rsid w:val="00F62BF5"/>
    <w:rsid w:val="00F63133"/>
    <w:rsid w:val="00F65047"/>
    <w:rsid w:val="00F650EF"/>
    <w:rsid w:val="00F656C4"/>
    <w:rsid w:val="00F660FC"/>
    <w:rsid w:val="00F7508E"/>
    <w:rsid w:val="00F75738"/>
    <w:rsid w:val="00F758D5"/>
    <w:rsid w:val="00F75E03"/>
    <w:rsid w:val="00F80D0D"/>
    <w:rsid w:val="00F829A3"/>
    <w:rsid w:val="00F832E3"/>
    <w:rsid w:val="00F84BF0"/>
    <w:rsid w:val="00F84CBD"/>
    <w:rsid w:val="00F87FED"/>
    <w:rsid w:val="00F90997"/>
    <w:rsid w:val="00F95541"/>
    <w:rsid w:val="00F9643F"/>
    <w:rsid w:val="00F96E56"/>
    <w:rsid w:val="00F9759B"/>
    <w:rsid w:val="00F97EE9"/>
    <w:rsid w:val="00FA0035"/>
    <w:rsid w:val="00FA094B"/>
    <w:rsid w:val="00FA1D00"/>
    <w:rsid w:val="00FA5519"/>
    <w:rsid w:val="00FA6238"/>
    <w:rsid w:val="00FA68C4"/>
    <w:rsid w:val="00FA6F1F"/>
    <w:rsid w:val="00FA7A88"/>
    <w:rsid w:val="00FB0A6C"/>
    <w:rsid w:val="00FB0F32"/>
    <w:rsid w:val="00FB1847"/>
    <w:rsid w:val="00FB7982"/>
    <w:rsid w:val="00FC02DA"/>
    <w:rsid w:val="00FC0DBE"/>
    <w:rsid w:val="00FC1138"/>
    <w:rsid w:val="00FC1954"/>
    <w:rsid w:val="00FC2ED8"/>
    <w:rsid w:val="00FC2F62"/>
    <w:rsid w:val="00FC3225"/>
    <w:rsid w:val="00FC40DF"/>
    <w:rsid w:val="00FC6A6A"/>
    <w:rsid w:val="00FC7E56"/>
    <w:rsid w:val="00FD0FFB"/>
    <w:rsid w:val="00FD1065"/>
    <w:rsid w:val="00FD17DB"/>
    <w:rsid w:val="00FD37CC"/>
    <w:rsid w:val="00FD465E"/>
    <w:rsid w:val="00FD4693"/>
    <w:rsid w:val="00FD48B4"/>
    <w:rsid w:val="00FD555E"/>
    <w:rsid w:val="00FD646A"/>
    <w:rsid w:val="00FD666C"/>
    <w:rsid w:val="00FD72E2"/>
    <w:rsid w:val="00FD7C22"/>
    <w:rsid w:val="00FE050C"/>
    <w:rsid w:val="00FE1855"/>
    <w:rsid w:val="00FE27FD"/>
    <w:rsid w:val="00FE4FFD"/>
    <w:rsid w:val="00FE6549"/>
    <w:rsid w:val="00FE6E64"/>
    <w:rsid w:val="00FE6F6A"/>
    <w:rsid w:val="00FE7631"/>
    <w:rsid w:val="00FF1F80"/>
    <w:rsid w:val="00FF1FBD"/>
    <w:rsid w:val="00FF2926"/>
    <w:rsid w:val="00FF355F"/>
    <w:rsid w:val="00FF4515"/>
    <w:rsid w:val="00FF5532"/>
    <w:rsid w:val="00FF780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mr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02">
      <o:colormenu v:ext="edit" fillcolor="none [3212]" strokecolor="non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before="200"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A3CE3"/>
    <w:rPr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966BE2"/>
    <w:pPr>
      <w:pBdr>
        <w:top w:val="single" w:sz="24" w:space="0" w:color="4F81BD" w:themeColor="accent1"/>
        <w:left w:val="single" w:sz="24" w:space="0" w:color="4F81BD" w:themeColor="accent1"/>
        <w:bottom w:val="single" w:sz="24" w:space="0" w:color="4F81BD" w:themeColor="accent1"/>
        <w:right w:val="single" w:sz="24" w:space="0" w:color="4F81BD" w:themeColor="accent1"/>
      </w:pBdr>
      <w:shd w:val="clear" w:color="auto" w:fill="4F81BD" w:themeFill="accent1"/>
      <w:spacing w:after="0"/>
      <w:outlineLvl w:val="0"/>
    </w:pPr>
    <w:rPr>
      <w:b/>
      <w:bCs/>
      <w:caps/>
      <w:color w:val="FFFFFF" w:themeColor="background1"/>
      <w:spacing w:val="15"/>
      <w:sz w:val="22"/>
      <w:szCs w:val="2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66BE2"/>
    <w:pPr>
      <w:pBdr>
        <w:top w:val="single" w:sz="24" w:space="0" w:color="DBE5F1" w:themeColor="accent1" w:themeTint="33"/>
        <w:left w:val="single" w:sz="24" w:space="0" w:color="DBE5F1" w:themeColor="accent1" w:themeTint="33"/>
        <w:bottom w:val="single" w:sz="24" w:space="0" w:color="DBE5F1" w:themeColor="accent1" w:themeTint="33"/>
        <w:right w:val="single" w:sz="24" w:space="0" w:color="DBE5F1" w:themeColor="accent1" w:themeTint="33"/>
      </w:pBdr>
      <w:shd w:val="clear" w:color="auto" w:fill="DBE5F1" w:themeFill="accent1" w:themeFillTint="33"/>
      <w:spacing w:after="0"/>
      <w:outlineLvl w:val="1"/>
    </w:pPr>
    <w:rPr>
      <w:caps/>
      <w:spacing w:val="15"/>
      <w:sz w:val="22"/>
      <w:szCs w:val="2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66BE2"/>
    <w:pPr>
      <w:pBdr>
        <w:top w:val="single" w:sz="6" w:space="2" w:color="4F81BD" w:themeColor="accent1"/>
        <w:left w:val="single" w:sz="6" w:space="2" w:color="4F81BD" w:themeColor="accent1"/>
      </w:pBdr>
      <w:spacing w:before="300" w:after="0"/>
      <w:outlineLvl w:val="2"/>
    </w:pPr>
    <w:rPr>
      <w:caps/>
      <w:color w:val="243F60" w:themeColor="accent1" w:themeShade="7F"/>
      <w:spacing w:val="15"/>
      <w:sz w:val="22"/>
      <w:szCs w:val="22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966BE2"/>
    <w:pPr>
      <w:pBdr>
        <w:top w:val="dotted" w:sz="6" w:space="2" w:color="4F81BD" w:themeColor="accent1"/>
        <w:left w:val="dotted" w:sz="6" w:space="2" w:color="4F81BD" w:themeColor="accent1"/>
      </w:pBdr>
      <w:spacing w:before="300" w:after="0"/>
      <w:outlineLvl w:val="3"/>
    </w:pPr>
    <w:rPr>
      <w:caps/>
      <w:color w:val="365F91" w:themeColor="accent1" w:themeShade="BF"/>
      <w:spacing w:val="10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966BE2"/>
    <w:pPr>
      <w:pBdr>
        <w:bottom w:val="single" w:sz="6" w:space="1" w:color="4F81BD" w:themeColor="accent1"/>
      </w:pBdr>
      <w:spacing w:before="300" w:after="0"/>
      <w:outlineLvl w:val="4"/>
    </w:pPr>
    <w:rPr>
      <w:caps/>
      <w:color w:val="365F91" w:themeColor="accent1" w:themeShade="BF"/>
      <w:spacing w:val="10"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966BE2"/>
    <w:pPr>
      <w:pBdr>
        <w:bottom w:val="dotted" w:sz="6" w:space="1" w:color="4F81BD" w:themeColor="accent1"/>
      </w:pBdr>
      <w:spacing w:before="300" w:after="0"/>
      <w:outlineLvl w:val="5"/>
    </w:pPr>
    <w:rPr>
      <w:caps/>
      <w:color w:val="365F91" w:themeColor="accent1" w:themeShade="BF"/>
      <w:spacing w:val="10"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966BE2"/>
    <w:pPr>
      <w:spacing w:before="300" w:after="0"/>
      <w:outlineLvl w:val="6"/>
    </w:pPr>
    <w:rPr>
      <w:caps/>
      <w:color w:val="365F91" w:themeColor="accent1" w:themeShade="BF"/>
      <w:spacing w:val="10"/>
      <w:sz w:val="22"/>
      <w:szCs w:val="22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966BE2"/>
    <w:pPr>
      <w:spacing w:before="300" w:after="0"/>
      <w:outlineLvl w:val="7"/>
    </w:pPr>
    <w:rPr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966BE2"/>
    <w:pPr>
      <w:spacing w:before="300" w:after="0"/>
      <w:outlineLvl w:val="8"/>
    </w:pPr>
    <w:rPr>
      <w:i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66BE2"/>
    <w:rPr>
      <w:b/>
      <w:bCs/>
      <w:caps/>
      <w:color w:val="FFFFFF" w:themeColor="background1"/>
      <w:spacing w:val="15"/>
      <w:shd w:val="clear" w:color="auto" w:fill="4F81BD" w:themeFill="accent1"/>
    </w:rPr>
  </w:style>
  <w:style w:type="character" w:customStyle="1" w:styleId="Heading2Char">
    <w:name w:val="Heading 2 Char"/>
    <w:basedOn w:val="DefaultParagraphFont"/>
    <w:link w:val="Heading2"/>
    <w:uiPriority w:val="9"/>
    <w:rsid w:val="00966BE2"/>
    <w:rPr>
      <w:caps/>
      <w:spacing w:val="15"/>
      <w:shd w:val="clear" w:color="auto" w:fill="DBE5F1" w:themeFill="accent1" w:themeFillTint="33"/>
    </w:rPr>
  </w:style>
  <w:style w:type="character" w:customStyle="1" w:styleId="Heading3Char">
    <w:name w:val="Heading 3 Char"/>
    <w:basedOn w:val="DefaultParagraphFont"/>
    <w:link w:val="Heading3"/>
    <w:uiPriority w:val="9"/>
    <w:rsid w:val="00966BE2"/>
    <w:rPr>
      <w:caps/>
      <w:color w:val="243F60" w:themeColor="accent1" w:themeShade="7F"/>
      <w:spacing w:val="15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966BE2"/>
    <w:rPr>
      <w:caps/>
      <w:color w:val="365F91" w:themeColor="accent1" w:themeShade="BF"/>
      <w:spacing w:val="1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966BE2"/>
    <w:rPr>
      <w:caps/>
      <w:color w:val="365F91" w:themeColor="accent1" w:themeShade="BF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66BE2"/>
    <w:rPr>
      <w:caps/>
      <w:color w:val="365F91" w:themeColor="accent1" w:themeShade="BF"/>
      <w:spacing w:val="1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66BE2"/>
    <w:rPr>
      <w:caps/>
      <w:color w:val="365F91" w:themeColor="accent1" w:themeShade="BF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66BE2"/>
    <w:rPr>
      <w:caps/>
      <w:spacing w:val="10"/>
      <w:sz w:val="1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966BE2"/>
    <w:rPr>
      <w:i/>
      <w:caps/>
      <w:spacing w:val="10"/>
      <w:sz w:val="18"/>
      <w:szCs w:val="18"/>
    </w:rPr>
  </w:style>
  <w:style w:type="paragraph" w:styleId="Caption">
    <w:name w:val="caption"/>
    <w:basedOn w:val="Normal"/>
    <w:next w:val="Normal"/>
    <w:uiPriority w:val="35"/>
    <w:unhideWhenUsed/>
    <w:qFormat/>
    <w:rsid w:val="00966BE2"/>
    <w:rPr>
      <w:b/>
      <w:bCs/>
      <w:color w:val="365F91" w:themeColor="accent1" w:themeShade="BF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966BE2"/>
    <w:pPr>
      <w:spacing w:before="720"/>
    </w:pPr>
    <w:rPr>
      <w:caps/>
      <w:color w:val="4F81BD" w:themeColor="accent1"/>
      <w:spacing w:val="10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966BE2"/>
    <w:rPr>
      <w:caps/>
      <w:color w:val="4F81BD" w:themeColor="accent1"/>
      <w:spacing w:val="10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966BE2"/>
    <w:pPr>
      <w:spacing w:after="1000" w:line="240" w:lineRule="auto"/>
    </w:pPr>
    <w:rPr>
      <w:caps/>
      <w:color w:val="595959" w:themeColor="text1" w:themeTint="A6"/>
      <w:spacing w:val="10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966BE2"/>
    <w:rPr>
      <w:caps/>
      <w:color w:val="595959" w:themeColor="text1" w:themeTint="A6"/>
      <w:spacing w:val="10"/>
      <w:sz w:val="24"/>
      <w:szCs w:val="24"/>
    </w:rPr>
  </w:style>
  <w:style w:type="character" w:styleId="Strong">
    <w:name w:val="Strong"/>
    <w:uiPriority w:val="22"/>
    <w:qFormat/>
    <w:rsid w:val="00966BE2"/>
    <w:rPr>
      <w:b/>
      <w:bCs/>
    </w:rPr>
  </w:style>
  <w:style w:type="character" w:styleId="Emphasis">
    <w:name w:val="Emphasis"/>
    <w:uiPriority w:val="20"/>
    <w:qFormat/>
    <w:rsid w:val="00966BE2"/>
    <w:rPr>
      <w:caps/>
      <w:color w:val="243F60" w:themeColor="accent1" w:themeShade="7F"/>
      <w:spacing w:val="5"/>
    </w:rPr>
  </w:style>
  <w:style w:type="paragraph" w:styleId="NoSpacing">
    <w:name w:val="No Spacing"/>
    <w:basedOn w:val="Normal"/>
    <w:link w:val="NoSpacingChar"/>
    <w:uiPriority w:val="1"/>
    <w:qFormat/>
    <w:rsid w:val="00966BE2"/>
    <w:pPr>
      <w:spacing w:before="0" w:after="0" w:line="240" w:lineRule="auto"/>
    </w:pPr>
  </w:style>
  <w:style w:type="paragraph" w:styleId="ListParagraph">
    <w:name w:val="List Paragraph"/>
    <w:basedOn w:val="Normal"/>
    <w:uiPriority w:val="34"/>
    <w:qFormat/>
    <w:rsid w:val="00966BE2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966BE2"/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966BE2"/>
    <w:rPr>
      <w:i/>
      <w:iCs/>
      <w:sz w:val="20"/>
      <w:szCs w:val="20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66BE2"/>
    <w:pPr>
      <w:pBdr>
        <w:top w:val="single" w:sz="4" w:space="10" w:color="4F81BD" w:themeColor="accent1"/>
        <w:left w:val="single" w:sz="4" w:space="10" w:color="4F81BD" w:themeColor="accent1"/>
      </w:pBdr>
      <w:spacing w:after="0"/>
      <w:ind w:left="1296" w:right="1152"/>
      <w:jc w:val="both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66BE2"/>
    <w:rPr>
      <w:i/>
      <w:iCs/>
      <w:color w:val="4F81BD" w:themeColor="accent1"/>
      <w:sz w:val="20"/>
      <w:szCs w:val="20"/>
    </w:rPr>
  </w:style>
  <w:style w:type="character" w:styleId="SubtleEmphasis">
    <w:name w:val="Subtle Emphasis"/>
    <w:uiPriority w:val="19"/>
    <w:qFormat/>
    <w:rsid w:val="00966BE2"/>
    <w:rPr>
      <w:i/>
      <w:iCs/>
      <w:color w:val="243F60" w:themeColor="accent1" w:themeShade="7F"/>
    </w:rPr>
  </w:style>
  <w:style w:type="character" w:styleId="IntenseEmphasis">
    <w:name w:val="Intense Emphasis"/>
    <w:uiPriority w:val="21"/>
    <w:qFormat/>
    <w:rsid w:val="00966BE2"/>
    <w:rPr>
      <w:b/>
      <w:bCs/>
      <w:caps/>
      <w:color w:val="243F60" w:themeColor="accent1" w:themeShade="7F"/>
      <w:spacing w:val="10"/>
    </w:rPr>
  </w:style>
  <w:style w:type="character" w:styleId="SubtleReference">
    <w:name w:val="Subtle Reference"/>
    <w:uiPriority w:val="31"/>
    <w:qFormat/>
    <w:rsid w:val="00966BE2"/>
    <w:rPr>
      <w:b/>
      <w:bCs/>
      <w:color w:val="4F81BD" w:themeColor="accent1"/>
    </w:rPr>
  </w:style>
  <w:style w:type="character" w:styleId="IntenseReference">
    <w:name w:val="Intense Reference"/>
    <w:uiPriority w:val="32"/>
    <w:qFormat/>
    <w:rsid w:val="00966BE2"/>
    <w:rPr>
      <w:b/>
      <w:bCs/>
      <w:i/>
      <w:iCs/>
      <w:caps/>
      <w:color w:val="4F81BD" w:themeColor="accent1"/>
    </w:rPr>
  </w:style>
  <w:style w:type="character" w:styleId="BookTitle">
    <w:name w:val="Book Title"/>
    <w:uiPriority w:val="33"/>
    <w:qFormat/>
    <w:rsid w:val="00966BE2"/>
    <w:rPr>
      <w:b/>
      <w:bCs/>
      <w:i/>
      <w:iCs/>
      <w:spacing w:val="9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66BE2"/>
    <w:pPr>
      <w:outlineLvl w:val="9"/>
    </w:pPr>
    <w:rPr>
      <w:lang w:bidi="en-US"/>
    </w:rPr>
  </w:style>
  <w:style w:type="character" w:customStyle="1" w:styleId="NoSpacingChar">
    <w:name w:val="No Spacing Char"/>
    <w:basedOn w:val="DefaultParagraphFont"/>
    <w:link w:val="NoSpacing"/>
    <w:uiPriority w:val="1"/>
    <w:rsid w:val="00966BE2"/>
    <w:rPr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9670A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670A4"/>
  </w:style>
  <w:style w:type="paragraph" w:styleId="Footer">
    <w:name w:val="footer"/>
    <w:basedOn w:val="Normal"/>
    <w:link w:val="FooterChar"/>
    <w:uiPriority w:val="99"/>
    <w:unhideWhenUsed/>
    <w:rsid w:val="009670A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670A4"/>
  </w:style>
  <w:style w:type="table" w:styleId="TableGrid">
    <w:name w:val="Table Grid"/>
    <w:basedOn w:val="TableNormal"/>
    <w:uiPriority w:val="59"/>
    <w:rsid w:val="00207EAD"/>
    <w:pPr>
      <w:spacing w:before="0"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712466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12466"/>
    <w:rPr>
      <w:rFonts w:ascii="Tahoma" w:hAnsi="Tahoma" w:cs="Tahoma"/>
      <w:sz w:val="16"/>
      <w:szCs w:val="16"/>
    </w:rPr>
  </w:style>
  <w:style w:type="paragraph" w:styleId="ListBullet">
    <w:name w:val="List Bullet"/>
    <w:basedOn w:val="Normal"/>
    <w:uiPriority w:val="99"/>
    <w:unhideWhenUsed/>
    <w:rsid w:val="00653EF1"/>
    <w:pPr>
      <w:numPr>
        <w:numId w:val="1"/>
      </w:numPr>
      <w:contextualSpacing/>
    </w:pPr>
  </w:style>
  <w:style w:type="character" w:styleId="PlaceholderText">
    <w:name w:val="Placeholder Text"/>
    <w:basedOn w:val="DefaultParagraphFont"/>
    <w:uiPriority w:val="99"/>
    <w:semiHidden/>
    <w:rsid w:val="00FE050C"/>
    <w:rPr>
      <w:color w:val="808080"/>
    </w:rPr>
  </w:style>
  <w:style w:type="paragraph" w:styleId="TOC1">
    <w:name w:val="toc 1"/>
    <w:basedOn w:val="Normal"/>
    <w:next w:val="Normal"/>
    <w:autoRedefine/>
    <w:uiPriority w:val="39"/>
    <w:unhideWhenUsed/>
    <w:rsid w:val="00401057"/>
    <w:pPr>
      <w:tabs>
        <w:tab w:val="right" w:leader="dot" w:pos="9350"/>
      </w:tabs>
      <w:spacing w:after="100" w:line="240" w:lineRule="auto"/>
    </w:pPr>
  </w:style>
  <w:style w:type="character" w:styleId="Hyperlink">
    <w:name w:val="Hyperlink"/>
    <w:basedOn w:val="DefaultParagraphFont"/>
    <w:uiPriority w:val="99"/>
    <w:unhideWhenUsed/>
    <w:rsid w:val="00371E6A"/>
    <w:rPr>
      <w:color w:val="0000FF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564637"/>
    <w:pPr>
      <w:spacing w:after="100"/>
      <w:ind w:left="200"/>
    </w:pPr>
  </w:style>
  <w:style w:type="paragraph" w:styleId="TOC3">
    <w:name w:val="toc 3"/>
    <w:basedOn w:val="Normal"/>
    <w:next w:val="Normal"/>
    <w:autoRedefine/>
    <w:uiPriority w:val="39"/>
    <w:unhideWhenUsed/>
    <w:rsid w:val="000E62A0"/>
    <w:pPr>
      <w:tabs>
        <w:tab w:val="right" w:leader="dot" w:pos="9350"/>
      </w:tabs>
      <w:spacing w:after="100" w:line="240" w:lineRule="auto"/>
      <w:ind w:left="40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293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58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93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07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855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496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jpeg"/><Relationship Id="rId18" Type="http://schemas.openxmlformats.org/officeDocument/2006/relationships/hyperlink" Target="http://google-styleguide.googlecode.com/svn/trunk/cppguide.xml" TargetMode="External"/><Relationship Id="rId3" Type="http://schemas.openxmlformats.org/officeDocument/2006/relationships/numbering" Target="numbering.xml"/><Relationship Id="rId21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png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jpe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12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6610FA1-DC78-444F-B23F-F2720D76E9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26</TotalTime>
  <Pages>1</Pages>
  <Words>2000</Words>
  <Characters>11400</Characters>
  <Application>Microsoft Office Word</Application>
  <DocSecurity>0</DocSecurity>
  <Lines>95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icroprocessor System Design</vt:lpstr>
    </vt:vector>
  </TitlesOfParts>
  <Company>Portland state university</Company>
  <LinksUpToDate>false</LinksUpToDate>
  <CharactersWithSpaces>133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croprocessor System Design</dc:title>
  <dc:subject>Project Report for Design and Simulation of a Split L1 Cache </dc:subject>
  <dc:creator>Ameya Deswandikar           </dc:creator>
  <cp:keywords/>
  <dc:description/>
  <cp:lastModifiedBy>Rahul</cp:lastModifiedBy>
  <cp:revision>38</cp:revision>
  <cp:lastPrinted>2012-12-06T00:16:00Z</cp:lastPrinted>
  <dcterms:created xsi:type="dcterms:W3CDTF">2012-09-28T06:50:00Z</dcterms:created>
  <dcterms:modified xsi:type="dcterms:W3CDTF">2012-12-06T00:18:00Z</dcterms:modified>
</cp:coreProperties>
</file>